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2F33" w:rsidRPr="006C67BD" w:rsidRDefault="007F2F33" w:rsidP="007F2F33">
      <w:pPr>
        <w:jc w:val="center"/>
        <w:rPr>
          <w:b/>
        </w:rPr>
      </w:pPr>
      <w:r>
        <w:rPr>
          <w:rFonts w:eastAsia="华文中宋"/>
          <w:b/>
          <w:noProof/>
          <w:sz w:val="28"/>
          <w:szCs w:val="28"/>
        </w:rPr>
        <w:pict>
          <v:group id="_x0000_s1165" style="position:absolute;left:0;text-align:left;margin-left:-65.85pt;margin-top:1.5pt;width:42.5pt;height:680.3pt;z-index:251662336" coordorigin="101,881" coordsize="850,13606">
            <v:shapetype id="_x0000_t202" coordsize="21600,21600" o:spt="202" path="m,l,21600r21600,l21600,xe">
              <v:stroke joinstyle="miter"/>
              <v:path gradientshapeok="t" o:connecttype="rect"/>
            </v:shapetype>
            <v:shape id="_x0000_s1166" type="#_x0000_t202" style="position:absolute;left:101;top:5622;width:850;height:3969" stroked="f">
              <v:textbox style="layout-flow:vertical-ideographic">
                <w:txbxContent>
                  <w:p w:rsidR="007F2F33" w:rsidRPr="00595986" w:rsidRDefault="007F2F33" w:rsidP="007F2F33">
                    <w:pPr>
                      <w:jc w:val="distribute"/>
                      <w:rPr>
                        <w:sz w:val="28"/>
                        <w:szCs w:val="28"/>
                      </w:rPr>
                    </w:pPr>
                    <w:r w:rsidRPr="00595986">
                      <w:rPr>
                        <w:rFonts w:hint="eastAsia"/>
                        <w:sz w:val="28"/>
                        <w:szCs w:val="28"/>
                      </w:rPr>
                      <w:t>装订处</w:t>
                    </w:r>
                  </w:p>
                </w:txbxContent>
              </v:textbox>
            </v:shape>
            <v:shapetype id="_x0000_t32" coordsize="21600,21600" o:spt="32" o:oned="t" path="m,l21600,21600e" filled="f">
              <v:path arrowok="t" fillok="f" o:connecttype="none"/>
              <o:lock v:ext="edit" shapetype="t"/>
            </v:shapetype>
            <v:shape id="_x0000_s1167" type="#_x0000_t32" style="position:absolute;left:870;top:881;width:0;height:13606" o:connectortype="straight">
              <v:stroke dashstyle="dash"/>
            </v:shape>
          </v:group>
        </w:pict>
      </w:r>
      <w:r w:rsidRPr="006C67BD">
        <w:rPr>
          <w:rFonts w:eastAsia="华文中宋"/>
          <w:b/>
          <w:sz w:val="28"/>
          <w:szCs w:val="28"/>
        </w:rPr>
        <w:t>实验</w:t>
      </w:r>
      <w:r w:rsidRPr="006C67BD">
        <w:rPr>
          <w:b/>
          <w:sz w:val="28"/>
          <w:szCs w:val="28"/>
        </w:rPr>
        <w:t xml:space="preserve">　</w:t>
      </w:r>
      <w:r w:rsidRPr="006C67BD">
        <w:rPr>
          <w:rFonts w:eastAsia="华文中宋"/>
          <w:b/>
          <w:sz w:val="28"/>
          <w:szCs w:val="28"/>
        </w:rPr>
        <w:t>示波器观测信号波形</w:t>
      </w:r>
    </w:p>
    <w:p w:rsidR="007F2F33" w:rsidRPr="006C67BD" w:rsidRDefault="007F2F33" w:rsidP="007F2F33">
      <w:pPr>
        <w:spacing w:beforeLines="50" w:before="156"/>
        <w:jc w:val="center"/>
        <w:rPr>
          <w:rFonts w:eastAsia="楷体_GB2312"/>
          <w:b/>
          <w:sz w:val="24"/>
        </w:rPr>
      </w:pPr>
      <w:r w:rsidRPr="006C67BD">
        <w:rPr>
          <w:rFonts w:eastAsia="楷体_GB2312"/>
          <w:b/>
          <w:sz w:val="24"/>
        </w:rPr>
        <w:t>专业</w:t>
      </w:r>
      <w:r w:rsidRPr="006C67BD">
        <w:rPr>
          <w:rFonts w:eastAsia="楷体_GB2312"/>
          <w:b/>
          <w:sz w:val="24"/>
        </w:rPr>
        <w:softHyphen/>
      </w:r>
      <w:r w:rsidRPr="006C67BD">
        <w:rPr>
          <w:rFonts w:eastAsia="楷体_GB2312"/>
          <w:b/>
          <w:sz w:val="24"/>
        </w:rPr>
        <w:softHyphen/>
      </w:r>
      <w:r w:rsidRPr="006C67BD">
        <w:rPr>
          <w:rFonts w:eastAsia="楷体_GB2312"/>
          <w:szCs w:val="21"/>
        </w:rPr>
        <w:t>___________________</w:t>
      </w:r>
      <w:r w:rsidRPr="006C67BD">
        <w:rPr>
          <w:rFonts w:eastAsia="楷体_GB2312"/>
          <w:b/>
          <w:sz w:val="24"/>
        </w:rPr>
        <w:t xml:space="preserve">   </w:t>
      </w:r>
      <w:r w:rsidRPr="006C67BD">
        <w:rPr>
          <w:rFonts w:eastAsia="楷体_GB2312"/>
          <w:b/>
          <w:sz w:val="24"/>
        </w:rPr>
        <w:t>学号</w:t>
      </w:r>
      <w:r w:rsidRPr="006C67BD">
        <w:rPr>
          <w:rFonts w:eastAsia="楷体_GB2312"/>
          <w:b/>
          <w:sz w:val="24"/>
        </w:rPr>
        <w:softHyphen/>
      </w:r>
      <w:r w:rsidRPr="006C67BD">
        <w:rPr>
          <w:rFonts w:eastAsia="楷体_GB2312"/>
          <w:szCs w:val="21"/>
        </w:rPr>
        <w:t>___________________</w:t>
      </w:r>
      <w:r w:rsidRPr="006C67BD">
        <w:rPr>
          <w:rFonts w:eastAsia="楷体_GB2312"/>
          <w:b/>
          <w:sz w:val="24"/>
        </w:rPr>
        <w:t xml:space="preserve">   </w:t>
      </w:r>
      <w:r w:rsidRPr="006C67BD">
        <w:rPr>
          <w:rFonts w:eastAsia="楷体_GB2312"/>
          <w:b/>
          <w:sz w:val="24"/>
        </w:rPr>
        <w:t>姓名</w:t>
      </w:r>
      <w:r w:rsidRPr="006C67BD">
        <w:rPr>
          <w:rFonts w:eastAsia="楷体_GB2312"/>
          <w:b/>
          <w:sz w:val="24"/>
        </w:rPr>
        <w:softHyphen/>
      </w:r>
      <w:r w:rsidRPr="006C67BD">
        <w:rPr>
          <w:rFonts w:eastAsia="楷体_GB2312"/>
          <w:szCs w:val="21"/>
        </w:rPr>
        <w:t>___________________</w:t>
      </w:r>
    </w:p>
    <w:p w:rsidR="007F2F33" w:rsidRPr="006C67BD" w:rsidRDefault="007F2F33" w:rsidP="007F2F33">
      <w:pPr>
        <w:spacing w:beforeLines="50" w:before="156" w:line="360" w:lineRule="auto"/>
        <w:rPr>
          <w:rFonts w:eastAsia="黑体"/>
          <w:sz w:val="24"/>
        </w:rPr>
      </w:pPr>
      <w:r w:rsidRPr="006C67BD">
        <w:rPr>
          <w:rFonts w:eastAsia="黑体"/>
          <w:sz w:val="24"/>
        </w:rPr>
        <w:t>一、预习要点</w:t>
      </w:r>
    </w:p>
    <w:p w:rsidR="007F2F33" w:rsidRPr="006C67BD" w:rsidRDefault="007F2F33" w:rsidP="007F2F33">
      <w:pPr>
        <w:numPr>
          <w:ilvl w:val="0"/>
          <w:numId w:val="1"/>
        </w:numPr>
        <w:rPr>
          <w:rFonts w:eastAsia="黑体"/>
          <w:sz w:val="24"/>
        </w:rPr>
      </w:pPr>
      <w:r w:rsidRPr="006C67BD">
        <w:rPr>
          <w:color w:val="000000"/>
          <w:szCs w:val="21"/>
        </w:rPr>
        <w:t>实验中需要用到数字信号源与示波器，两台仪器为全英文面板，预习时必须认真阅读仪器简易说明，熟悉其常用功能；</w:t>
      </w:r>
    </w:p>
    <w:p w:rsidR="007F2F33" w:rsidRPr="006C67BD" w:rsidRDefault="007F2F33" w:rsidP="007F2F33">
      <w:pPr>
        <w:numPr>
          <w:ilvl w:val="0"/>
          <w:numId w:val="1"/>
        </w:numPr>
        <w:rPr>
          <w:color w:val="000000"/>
          <w:szCs w:val="21"/>
        </w:rPr>
      </w:pPr>
      <w:r w:rsidRPr="006C67BD">
        <w:rPr>
          <w:color w:val="000000"/>
          <w:szCs w:val="21"/>
        </w:rPr>
        <w:t>掌握以下知识：</w:t>
      </w:r>
      <w:r w:rsidRPr="006C67BD">
        <w:rPr>
          <w:color w:val="000000"/>
          <w:szCs w:val="21"/>
        </w:rPr>
        <w:t xml:space="preserve">(1) </w:t>
      </w:r>
      <w:r w:rsidRPr="006C67BD">
        <w:rPr>
          <w:color w:val="000000"/>
          <w:szCs w:val="21"/>
        </w:rPr>
        <w:t>示波器显示波形原理；</w:t>
      </w:r>
      <w:r w:rsidRPr="006C67BD">
        <w:rPr>
          <w:color w:val="000000"/>
          <w:szCs w:val="21"/>
        </w:rPr>
        <w:t xml:space="preserve">(2) </w:t>
      </w:r>
      <w:r w:rsidRPr="006C67BD">
        <w:rPr>
          <w:color w:val="000000"/>
          <w:szCs w:val="21"/>
        </w:rPr>
        <w:t>整流、滤波电路的作用、基本原理及各部分的输出波形；</w:t>
      </w:r>
      <w:r w:rsidRPr="006C67BD">
        <w:rPr>
          <w:color w:val="000000"/>
          <w:szCs w:val="21"/>
        </w:rPr>
        <w:t xml:space="preserve">(3) </w:t>
      </w:r>
      <w:r w:rsidRPr="006C67BD">
        <w:rPr>
          <w:color w:val="000000"/>
          <w:szCs w:val="21"/>
        </w:rPr>
        <w:t>李萨如图形的定义与信号频率间的关系；在写预习报告的原理部分时，请体现以上第</w:t>
      </w:r>
      <w:r w:rsidRPr="006C67BD">
        <w:rPr>
          <w:color w:val="000000"/>
          <w:szCs w:val="21"/>
        </w:rPr>
        <w:t>(2)</w:t>
      </w:r>
      <w:r w:rsidRPr="006C67BD">
        <w:rPr>
          <w:color w:val="000000"/>
          <w:szCs w:val="21"/>
        </w:rPr>
        <w:t>、</w:t>
      </w:r>
      <w:r w:rsidRPr="006C67BD">
        <w:rPr>
          <w:color w:val="000000"/>
          <w:szCs w:val="21"/>
        </w:rPr>
        <w:t>(3)</w:t>
      </w:r>
      <w:r w:rsidRPr="006C67BD">
        <w:rPr>
          <w:color w:val="000000"/>
          <w:szCs w:val="21"/>
        </w:rPr>
        <w:t>点，注意抓住重点；</w:t>
      </w:r>
    </w:p>
    <w:p w:rsidR="007F2F33" w:rsidRPr="006C67BD" w:rsidRDefault="007F2F33" w:rsidP="007F2F33">
      <w:pPr>
        <w:numPr>
          <w:ilvl w:val="0"/>
          <w:numId w:val="1"/>
        </w:numPr>
        <w:rPr>
          <w:color w:val="000000"/>
          <w:szCs w:val="21"/>
        </w:rPr>
      </w:pPr>
      <w:r w:rsidRPr="006C67BD">
        <w:rPr>
          <w:color w:val="000000"/>
          <w:szCs w:val="21"/>
        </w:rPr>
        <w:t>记录实验数据时需要画图，</w:t>
      </w:r>
      <w:r w:rsidRPr="006C67BD">
        <w:rPr>
          <w:b/>
          <w:color w:val="000000"/>
          <w:szCs w:val="21"/>
          <w:u w:val="double"/>
        </w:rPr>
        <w:t>请备好铅笔、直尺和橡皮</w:t>
      </w:r>
      <w:r w:rsidRPr="006C67BD">
        <w:rPr>
          <w:color w:val="000000"/>
          <w:szCs w:val="21"/>
        </w:rPr>
        <w:t>；</w:t>
      </w:r>
    </w:p>
    <w:p w:rsidR="007F2F33" w:rsidRPr="006C67BD" w:rsidRDefault="007F2F33" w:rsidP="007F2F33">
      <w:pPr>
        <w:numPr>
          <w:ilvl w:val="0"/>
          <w:numId w:val="1"/>
        </w:numPr>
        <w:rPr>
          <w:color w:val="000000"/>
          <w:szCs w:val="21"/>
        </w:rPr>
      </w:pPr>
      <w:r w:rsidRPr="006C67BD">
        <w:rPr>
          <w:b/>
          <w:color w:val="000000"/>
          <w:szCs w:val="21"/>
          <w:u w:val="double"/>
        </w:rPr>
        <w:t>在课前写好预习报告，上课时务必将预习报告和原始数据表格一并带来，否则扣分</w:t>
      </w:r>
      <w:r w:rsidRPr="006C67BD">
        <w:rPr>
          <w:color w:val="000000"/>
          <w:szCs w:val="21"/>
        </w:rPr>
        <w:t>。</w:t>
      </w:r>
    </w:p>
    <w:p w:rsidR="007F2F33" w:rsidRPr="006C67BD" w:rsidRDefault="007F2F33" w:rsidP="007F2F33">
      <w:pPr>
        <w:spacing w:line="360" w:lineRule="auto"/>
        <w:rPr>
          <w:rFonts w:eastAsia="黑体"/>
          <w:sz w:val="24"/>
        </w:rPr>
      </w:pPr>
      <w:r w:rsidRPr="006C67BD">
        <w:rPr>
          <w:rFonts w:eastAsia="黑体"/>
          <w:sz w:val="24"/>
        </w:rPr>
        <w:t>二、实验注意事项</w:t>
      </w:r>
    </w:p>
    <w:p w:rsidR="007F2F33" w:rsidRPr="006C67BD" w:rsidRDefault="007F2F33" w:rsidP="007F2F33">
      <w:pPr>
        <w:numPr>
          <w:ilvl w:val="0"/>
          <w:numId w:val="4"/>
        </w:numPr>
        <w:rPr>
          <w:szCs w:val="21"/>
        </w:rPr>
      </w:pPr>
      <w:r w:rsidRPr="006C67BD">
        <w:t>使用示波器与信号源时，不得胡乱调节，否则后果自负；</w:t>
      </w:r>
    </w:p>
    <w:p w:rsidR="007F2F33" w:rsidRPr="006C67BD" w:rsidRDefault="007F2F33" w:rsidP="007F2F33">
      <w:pPr>
        <w:numPr>
          <w:ilvl w:val="0"/>
          <w:numId w:val="4"/>
        </w:numPr>
        <w:rPr>
          <w:szCs w:val="21"/>
        </w:rPr>
      </w:pPr>
      <w:r w:rsidRPr="006C67BD">
        <w:t>使用电路板时应小心，避免扎到探针，不得损坏电路板及元器件，否则照价赔偿；</w:t>
      </w:r>
    </w:p>
    <w:p w:rsidR="007F2F33" w:rsidRPr="006C67BD" w:rsidRDefault="007F2F33" w:rsidP="007F2F33">
      <w:pPr>
        <w:numPr>
          <w:ilvl w:val="0"/>
          <w:numId w:val="4"/>
        </w:numPr>
        <w:rPr>
          <w:szCs w:val="21"/>
        </w:rPr>
      </w:pPr>
      <w:r w:rsidRPr="006C67BD">
        <w:t>实验结束后</w:t>
      </w:r>
      <w:r w:rsidRPr="006C67BD">
        <w:rPr>
          <w:color w:val="000000"/>
          <w:szCs w:val="21"/>
        </w:rPr>
        <w:t>关闭仪器电源，断开各种信号线与仪器的连接并将信号线捆好，将仪器恢复成实验前的初始状态。</w:t>
      </w:r>
    </w:p>
    <w:p w:rsidR="007F2F33" w:rsidRPr="006C67BD" w:rsidRDefault="007F2F33" w:rsidP="007F2F33">
      <w:pPr>
        <w:spacing w:line="360" w:lineRule="auto"/>
        <w:rPr>
          <w:rFonts w:eastAsia="黑体"/>
          <w:sz w:val="24"/>
        </w:rPr>
      </w:pPr>
      <w:r w:rsidRPr="006C67BD">
        <w:rPr>
          <w:rFonts w:eastAsia="黑体"/>
          <w:sz w:val="24"/>
        </w:rPr>
        <w:t>三、思考题</w:t>
      </w:r>
    </w:p>
    <w:p w:rsidR="007F2F33" w:rsidRPr="006C67BD" w:rsidRDefault="007F2F33" w:rsidP="007F2F33">
      <w:pPr>
        <w:numPr>
          <w:ilvl w:val="0"/>
          <w:numId w:val="6"/>
        </w:numPr>
        <w:spacing w:line="264" w:lineRule="auto"/>
        <w:rPr>
          <w:b/>
          <w:szCs w:val="21"/>
        </w:rPr>
      </w:pPr>
      <w:r w:rsidRPr="006C67BD">
        <w:t>使用信号源的</w:t>
      </w:r>
      <w:r w:rsidRPr="006C67BD">
        <w:t>____________</w:t>
      </w:r>
      <w:r w:rsidRPr="006C67BD">
        <w:t>功能可以使</w:t>
      </w:r>
      <w:r w:rsidRPr="006C67BD">
        <w:rPr>
          <w:szCs w:val="21"/>
        </w:rPr>
        <w:t>两个信号</w:t>
      </w:r>
      <w:r>
        <w:rPr>
          <w:rFonts w:hint="eastAsia"/>
          <w:szCs w:val="21"/>
        </w:rPr>
        <w:t>起点</w:t>
      </w:r>
      <w:r w:rsidRPr="006C67BD">
        <w:rPr>
          <w:szCs w:val="21"/>
        </w:rPr>
        <w:t>对齐。</w:t>
      </w:r>
    </w:p>
    <w:p w:rsidR="007F2F33" w:rsidRPr="006C67BD" w:rsidRDefault="007F2F33" w:rsidP="007F2F33">
      <w:pPr>
        <w:numPr>
          <w:ilvl w:val="0"/>
          <w:numId w:val="6"/>
        </w:numPr>
        <w:spacing w:line="264" w:lineRule="auto"/>
        <w:rPr>
          <w:b/>
          <w:szCs w:val="21"/>
        </w:rPr>
      </w:pPr>
      <w:r w:rsidRPr="006C67BD">
        <w:t>按下示波器上垂直控制中的</w:t>
      </w:r>
      <w:r w:rsidRPr="006C67BD">
        <w:rPr>
          <w:b/>
          <w:szCs w:val="21"/>
          <w:bdr w:val="single" w:sz="4" w:space="0" w:color="auto"/>
        </w:rPr>
        <w:t>POSITION</w:t>
      </w:r>
      <w:r w:rsidRPr="006C67BD">
        <w:t>旋钮，可以将波形的垂直位移</w:t>
      </w:r>
      <w:r w:rsidRPr="006C67BD">
        <w:t>____________</w:t>
      </w:r>
      <w:r w:rsidRPr="006C67BD">
        <w:t>；按下垂直控制中的</w:t>
      </w:r>
      <w:r w:rsidRPr="006C67BD">
        <w:rPr>
          <w:b/>
          <w:szCs w:val="21"/>
          <w:bdr w:val="single" w:sz="4" w:space="0" w:color="auto"/>
        </w:rPr>
        <w:t>SCALE</w:t>
      </w:r>
      <w:r w:rsidRPr="006C67BD">
        <w:t>旋钮，可以切换</w:t>
      </w:r>
      <w:r w:rsidRPr="006C67BD">
        <w:t>____________</w:t>
      </w:r>
      <w:r w:rsidRPr="006C67BD">
        <w:t>或</w:t>
      </w:r>
      <w:r w:rsidRPr="006C67BD">
        <w:t>____________</w:t>
      </w:r>
      <w:r w:rsidRPr="006C67BD">
        <w:t>。</w:t>
      </w:r>
    </w:p>
    <w:p w:rsidR="007F2F33" w:rsidRPr="006C67BD" w:rsidRDefault="007F2F33" w:rsidP="007F2F33">
      <w:pPr>
        <w:numPr>
          <w:ilvl w:val="0"/>
          <w:numId w:val="6"/>
        </w:numPr>
        <w:spacing w:line="264" w:lineRule="auto"/>
        <w:rPr>
          <w:b/>
          <w:szCs w:val="21"/>
        </w:rPr>
      </w:pPr>
      <w:r w:rsidRPr="006C67BD">
        <w:t>通道耦合方式有</w:t>
      </w:r>
      <w:r w:rsidRPr="006C67BD">
        <w:t>____________</w:t>
      </w:r>
      <w:r w:rsidRPr="006C67BD">
        <w:t>、</w:t>
      </w:r>
      <w:r w:rsidRPr="006C67BD">
        <w:t>____________</w:t>
      </w:r>
      <w:r w:rsidRPr="006C67BD">
        <w:t>和</w:t>
      </w:r>
      <w:r w:rsidRPr="006C67BD">
        <w:t>____________</w:t>
      </w:r>
      <w:r w:rsidRPr="006C67BD">
        <w:t>三种。</w:t>
      </w:r>
    </w:p>
    <w:p w:rsidR="007F2F33" w:rsidRPr="006C67BD" w:rsidRDefault="007F2F33" w:rsidP="007F2F33">
      <w:pPr>
        <w:numPr>
          <w:ilvl w:val="0"/>
          <w:numId w:val="6"/>
        </w:numPr>
        <w:spacing w:line="264" w:lineRule="auto"/>
        <w:rPr>
          <w:szCs w:val="21"/>
        </w:rPr>
      </w:pPr>
      <w:r w:rsidRPr="006C67BD">
        <w:rPr>
          <w:szCs w:val="21"/>
        </w:rPr>
        <w:t>时基模式中的</w:t>
      </w:r>
      <w:r w:rsidRPr="006C67BD">
        <w:rPr>
          <w:szCs w:val="21"/>
        </w:rPr>
        <w:t>Y-T</w:t>
      </w:r>
      <w:r w:rsidRPr="006C67BD">
        <w:rPr>
          <w:szCs w:val="21"/>
        </w:rPr>
        <w:t>模式：</w:t>
      </w:r>
      <w:r w:rsidRPr="006C67BD">
        <w:rPr>
          <w:szCs w:val="21"/>
        </w:rPr>
        <w:t>Y</w:t>
      </w:r>
      <w:r w:rsidRPr="006C67BD">
        <w:rPr>
          <w:szCs w:val="21"/>
        </w:rPr>
        <w:t>轴表示</w:t>
      </w:r>
      <w:r w:rsidRPr="006C67BD">
        <w:t>____________</w:t>
      </w:r>
      <w:r w:rsidRPr="006C67BD">
        <w:t>，</w:t>
      </w:r>
      <w:r w:rsidRPr="006C67BD">
        <w:t>X</w:t>
      </w:r>
      <w:r w:rsidRPr="006C67BD">
        <w:t>轴表示</w:t>
      </w:r>
      <w:r w:rsidRPr="006C67BD">
        <w:t>____________</w:t>
      </w:r>
      <w:r w:rsidRPr="006C67BD">
        <w:t>；</w:t>
      </w:r>
      <w:r w:rsidRPr="006C67BD">
        <w:t>X-Y</w:t>
      </w:r>
      <w:r w:rsidRPr="006C67BD">
        <w:t>模式：</w:t>
      </w:r>
      <w:r w:rsidRPr="006C67BD">
        <w:rPr>
          <w:szCs w:val="21"/>
        </w:rPr>
        <w:t>Y</w:t>
      </w:r>
      <w:r w:rsidRPr="006C67BD">
        <w:rPr>
          <w:szCs w:val="21"/>
        </w:rPr>
        <w:t>轴表示</w:t>
      </w:r>
      <w:r w:rsidRPr="006C67BD">
        <w:t>____________</w:t>
      </w:r>
      <w:r w:rsidRPr="006C67BD">
        <w:t>，</w:t>
      </w:r>
      <w:r w:rsidRPr="006C67BD">
        <w:t>X</w:t>
      </w:r>
      <w:r w:rsidRPr="006C67BD">
        <w:t>轴表示</w:t>
      </w:r>
      <w:r w:rsidRPr="006C67BD">
        <w:t>____________</w:t>
      </w:r>
      <w:r w:rsidRPr="006C67BD">
        <w:t>。用于观察李萨如图形的是</w:t>
      </w:r>
      <w:r w:rsidRPr="006C67BD">
        <w:t>____________</w:t>
      </w:r>
      <w:r w:rsidRPr="006C67BD">
        <w:t>模式。</w:t>
      </w:r>
    </w:p>
    <w:p w:rsidR="007F2F33" w:rsidRPr="006C67BD" w:rsidRDefault="007F2F33" w:rsidP="007F2F33">
      <w:pPr>
        <w:numPr>
          <w:ilvl w:val="0"/>
          <w:numId w:val="6"/>
        </w:numPr>
        <w:spacing w:line="264" w:lineRule="auto"/>
        <w:rPr>
          <w:szCs w:val="21"/>
        </w:rPr>
      </w:pPr>
      <w:r w:rsidRPr="006C67BD">
        <w:rPr>
          <w:szCs w:val="21"/>
        </w:rPr>
        <w:t>示波器用户界面中，左上角的时基参数变大时，屏幕上波形的周期个数将变</w:t>
      </w:r>
      <w:r w:rsidRPr="006C67BD">
        <w:rPr>
          <w:szCs w:val="21"/>
        </w:rPr>
        <w:t>________</w:t>
      </w:r>
      <w:r w:rsidRPr="006C67BD">
        <w:rPr>
          <w:szCs w:val="21"/>
        </w:rPr>
        <w:t>（填</w:t>
      </w:r>
      <w:r w:rsidRPr="006C67BD">
        <w:rPr>
          <w:szCs w:val="21"/>
        </w:rPr>
        <w:t>“</w:t>
      </w:r>
      <w:r w:rsidRPr="006C67BD">
        <w:rPr>
          <w:szCs w:val="21"/>
        </w:rPr>
        <w:t>多</w:t>
      </w:r>
      <w:r w:rsidRPr="006C67BD">
        <w:rPr>
          <w:szCs w:val="21"/>
        </w:rPr>
        <w:t>”</w:t>
      </w:r>
      <w:r w:rsidRPr="006C67BD">
        <w:rPr>
          <w:szCs w:val="21"/>
        </w:rPr>
        <w:t>或</w:t>
      </w:r>
      <w:r w:rsidRPr="006C67BD">
        <w:rPr>
          <w:szCs w:val="21"/>
        </w:rPr>
        <w:t>“</w:t>
      </w:r>
      <w:r w:rsidRPr="006C67BD">
        <w:rPr>
          <w:szCs w:val="21"/>
        </w:rPr>
        <w:t>少</w:t>
      </w:r>
      <w:r w:rsidRPr="006C67BD">
        <w:rPr>
          <w:szCs w:val="21"/>
        </w:rPr>
        <w:t>”</w:t>
      </w:r>
      <w:r w:rsidRPr="006C67BD">
        <w:rPr>
          <w:szCs w:val="21"/>
        </w:rPr>
        <w:t>）；左下角的电压档位参数变小时，屏幕上波形的幅度将变</w:t>
      </w:r>
      <w:r w:rsidRPr="006C67BD">
        <w:rPr>
          <w:szCs w:val="21"/>
        </w:rPr>
        <w:t>________</w:t>
      </w:r>
      <w:r w:rsidRPr="006C67BD">
        <w:rPr>
          <w:szCs w:val="21"/>
        </w:rPr>
        <w:t>（填</w:t>
      </w:r>
      <w:r w:rsidRPr="006C67BD">
        <w:rPr>
          <w:szCs w:val="21"/>
        </w:rPr>
        <w:t>“</w:t>
      </w:r>
      <w:r w:rsidRPr="006C67BD">
        <w:rPr>
          <w:szCs w:val="21"/>
        </w:rPr>
        <w:t>大</w:t>
      </w:r>
      <w:r w:rsidRPr="006C67BD">
        <w:rPr>
          <w:szCs w:val="21"/>
        </w:rPr>
        <w:t>”</w:t>
      </w:r>
      <w:r w:rsidRPr="006C67BD">
        <w:rPr>
          <w:szCs w:val="21"/>
        </w:rPr>
        <w:t>或</w:t>
      </w:r>
      <w:r w:rsidRPr="006C67BD">
        <w:rPr>
          <w:szCs w:val="21"/>
        </w:rPr>
        <w:t>“</w:t>
      </w:r>
      <w:r w:rsidRPr="006C67BD">
        <w:rPr>
          <w:szCs w:val="21"/>
        </w:rPr>
        <w:t>小</w:t>
      </w:r>
      <w:r w:rsidRPr="006C67BD">
        <w:rPr>
          <w:szCs w:val="21"/>
        </w:rPr>
        <w:t>”</w:t>
      </w:r>
      <w:r w:rsidRPr="006C67BD">
        <w:rPr>
          <w:szCs w:val="21"/>
        </w:rPr>
        <w:t>）。</w:t>
      </w:r>
    </w:p>
    <w:p w:rsidR="007F2F33" w:rsidRPr="006C67BD" w:rsidRDefault="007F2F33" w:rsidP="007F2F33">
      <w:pPr>
        <w:numPr>
          <w:ilvl w:val="0"/>
          <w:numId w:val="6"/>
        </w:numPr>
        <w:spacing w:line="264" w:lineRule="auto"/>
        <w:rPr>
          <w:szCs w:val="21"/>
        </w:rPr>
      </w:pPr>
      <w:r w:rsidRPr="006C67BD">
        <w:t>要使用示波器的光标测量功能，应按下</w:t>
      </w:r>
      <w:r w:rsidRPr="006C67BD">
        <w:t>____________</w:t>
      </w:r>
      <w:r w:rsidRPr="006C67BD">
        <w:t>按键。</w:t>
      </w:r>
    </w:p>
    <w:p w:rsidR="007F2F33" w:rsidRPr="006C67BD" w:rsidRDefault="007F2F33" w:rsidP="007F2F33">
      <w:pPr>
        <w:numPr>
          <w:ilvl w:val="0"/>
          <w:numId w:val="6"/>
        </w:numPr>
        <w:spacing w:line="264" w:lineRule="auto"/>
        <w:rPr>
          <w:szCs w:val="21"/>
        </w:rPr>
      </w:pPr>
      <w:r w:rsidRPr="006C67BD">
        <w:t>使用示波器的</w:t>
      </w:r>
      <w:r w:rsidRPr="006C67BD">
        <w:t>____________</w:t>
      </w:r>
      <w:r w:rsidRPr="006C67BD">
        <w:t>旋钮，可以使</w:t>
      </w:r>
      <w:r w:rsidRPr="006C67BD">
        <w:t>“</w:t>
      </w:r>
      <w:r w:rsidRPr="006C67BD">
        <w:t>走动</w:t>
      </w:r>
      <w:r w:rsidRPr="006C67BD">
        <w:t>”</w:t>
      </w:r>
      <w:r w:rsidRPr="006C67BD">
        <w:t>的波形稳定下来。</w:t>
      </w:r>
    </w:p>
    <w:p w:rsidR="007F2F33" w:rsidRPr="006C67BD" w:rsidRDefault="007F2F33" w:rsidP="007F2F33">
      <w:pPr>
        <w:numPr>
          <w:ilvl w:val="0"/>
          <w:numId w:val="6"/>
        </w:numPr>
        <w:spacing w:line="264" w:lineRule="auto"/>
        <w:rPr>
          <w:szCs w:val="21"/>
        </w:rPr>
      </w:pPr>
      <w:r>
        <w:rPr>
          <w:b/>
          <w:noProof/>
          <w:szCs w:val="2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3" type="#_x0000_t75" style="position:absolute;left:0;text-align:left;margin-left:392.25pt;margin-top:29.75pt;width:58.5pt;height:56.25pt;z-index:251660288">
            <v:imagedata r:id="rId7" o:title=""/>
            <w10:wrap type="square"/>
          </v:shape>
          <o:OLEObject Type="Embed" ProgID="Visio.Drawing.11" ShapeID="_x0000_s1163" DrawAspect="Content" ObjectID="_1707739066" r:id="rId8"/>
        </w:object>
      </w:r>
      <w:r w:rsidRPr="006C67BD">
        <w:t>若输入信号的频率为</w:t>
      </w:r>
      <w:r w:rsidRPr="006C67BD">
        <w:t>50Hz</w:t>
      </w:r>
      <w:r w:rsidRPr="006C67BD">
        <w:t>，则半波整流后输出信号的频率为</w:t>
      </w:r>
      <w:r w:rsidRPr="006C67BD">
        <w:t>____________Hz</w:t>
      </w:r>
      <w:r w:rsidRPr="006C67BD">
        <w:t>，桥式整流后输出信号的频率为</w:t>
      </w:r>
      <w:r w:rsidRPr="006C67BD">
        <w:t>____________Hz</w:t>
      </w:r>
      <w:r w:rsidRPr="006C67BD">
        <w:t>，滤波后输出信号的频率为</w:t>
      </w:r>
      <w:r w:rsidRPr="006C67BD">
        <w:t>____________Hz</w:t>
      </w:r>
      <w:r w:rsidRPr="006C67BD">
        <w:t>。</w:t>
      </w:r>
    </w:p>
    <w:p w:rsidR="007F2F33" w:rsidRPr="006C67BD" w:rsidRDefault="007F2F33" w:rsidP="007F2F33">
      <w:pPr>
        <w:numPr>
          <w:ilvl w:val="0"/>
          <w:numId w:val="6"/>
        </w:numPr>
        <w:spacing w:line="264" w:lineRule="auto"/>
        <w:rPr>
          <w:b/>
          <w:szCs w:val="21"/>
        </w:rPr>
      </w:pPr>
      <w:r w:rsidRPr="006C67BD">
        <w:t>用公式表示李萨如图形在水平方向和垂直方向的切点数与信号频率间的关系</w:t>
      </w:r>
      <w:r w:rsidRPr="006C67BD">
        <w:t>_______________</w:t>
      </w:r>
      <w:r w:rsidRPr="006C67BD">
        <w:t>。</w:t>
      </w:r>
    </w:p>
    <w:p w:rsidR="007F2F33" w:rsidRPr="006C67BD" w:rsidRDefault="007F2F33" w:rsidP="007F2F33">
      <w:pPr>
        <w:numPr>
          <w:ilvl w:val="0"/>
          <w:numId w:val="6"/>
        </w:numPr>
        <w:spacing w:line="0" w:lineRule="atLeast"/>
        <w:rPr>
          <w:b/>
          <w:szCs w:val="21"/>
        </w:rPr>
      </w:pPr>
      <w:r w:rsidRPr="006C67BD">
        <w:t>由两列正弦波合成的李萨如图形如右图所示，则频率比</w:t>
      </w:r>
      <w:r w:rsidRPr="006C67BD">
        <w:rPr>
          <w:position w:val="-14"/>
        </w:rPr>
        <w:object w:dxaOrig="859" w:dyaOrig="380">
          <v:shape id="_x0000_i1111" type="#_x0000_t75" style="width:42pt;height:18.75pt" o:ole="">
            <v:imagedata r:id="rId9" o:title=""/>
          </v:shape>
          <o:OLEObject Type="Embed" ProgID="Equation.DSMT4" ShapeID="_x0000_i1111" DrawAspect="Content" ObjectID="_1707739058" r:id="rId10"/>
        </w:object>
      </w:r>
      <w:r w:rsidRPr="006C67BD">
        <w:t>____________</w:t>
      </w:r>
      <w:r w:rsidRPr="006C67BD">
        <w:t>。</w:t>
      </w:r>
    </w:p>
    <w:p w:rsidR="007F2F33" w:rsidRPr="006C67BD" w:rsidRDefault="007F2F33" w:rsidP="007F2F33">
      <w:pPr>
        <w:numPr>
          <w:ilvl w:val="0"/>
          <w:numId w:val="6"/>
        </w:numPr>
        <w:spacing w:line="264" w:lineRule="auto"/>
        <w:rPr>
          <w:b/>
          <w:szCs w:val="21"/>
        </w:rPr>
      </w:pPr>
      <w:r w:rsidRPr="006C67BD">
        <w:t>合成李萨如图形的两列正弦波相位差变化时，图形的切点数</w:t>
      </w:r>
      <w:r w:rsidRPr="006C67BD">
        <w:t>____________</w:t>
      </w:r>
      <w:r w:rsidRPr="006C67BD">
        <w:t>，切点位置</w:t>
      </w:r>
      <w:r w:rsidRPr="006C67BD">
        <w:t>____________</w:t>
      </w:r>
      <w:r w:rsidRPr="006C67BD">
        <w:t>（以上两空填</w:t>
      </w:r>
      <w:r w:rsidRPr="006C67BD">
        <w:t>“</w:t>
      </w:r>
      <w:r w:rsidRPr="006C67BD">
        <w:t>不变</w:t>
      </w:r>
      <w:r w:rsidRPr="006C67BD">
        <w:t>”</w:t>
      </w:r>
      <w:r w:rsidRPr="006C67BD">
        <w:t>或</w:t>
      </w:r>
      <w:r w:rsidRPr="006C67BD">
        <w:t>“</w:t>
      </w:r>
      <w:r w:rsidRPr="006C67BD">
        <w:t>变化</w:t>
      </w:r>
      <w:r w:rsidRPr="006C67BD">
        <w:t>”</w:t>
      </w:r>
      <w:r w:rsidRPr="006C67BD">
        <w:t>）。</w:t>
      </w:r>
    </w:p>
    <w:p w:rsidR="007F2F33" w:rsidRPr="006C67BD" w:rsidRDefault="007F2F33" w:rsidP="007F2F33">
      <w:pPr>
        <w:numPr>
          <w:ilvl w:val="0"/>
          <w:numId w:val="6"/>
        </w:numPr>
        <w:spacing w:line="264" w:lineRule="auto"/>
        <w:rPr>
          <w:b/>
          <w:szCs w:val="21"/>
        </w:rPr>
      </w:pPr>
      <w:r w:rsidRPr="006C67BD">
        <w:t>列出用光标功能测量正弦波周期的步骤（分点描述，如：第一、第二、第三</w:t>
      </w:r>
      <w:r w:rsidRPr="006C67BD">
        <w:t>……</w:t>
      </w:r>
      <w:r w:rsidRPr="006C67BD">
        <w:t>）。</w:t>
      </w:r>
    </w:p>
    <w:p w:rsidR="007F2F33" w:rsidRPr="006C67BD" w:rsidRDefault="007F2F33" w:rsidP="007F2F33">
      <w:pPr>
        <w:numPr>
          <w:ilvl w:val="0"/>
          <w:numId w:val="6"/>
        </w:numPr>
        <w:spacing w:line="264" w:lineRule="auto"/>
        <w:rPr>
          <w:b/>
          <w:szCs w:val="21"/>
        </w:rPr>
      </w:pPr>
      <w:r w:rsidRPr="006C67BD">
        <w:t>列出用光标功能测量恒定直流电（波形为直线）电压值的步骤（分点描述，同上）。</w:t>
      </w:r>
    </w:p>
    <w:p w:rsidR="007F2F33" w:rsidRPr="006C67BD" w:rsidRDefault="007F2F33" w:rsidP="007F2F33">
      <w:pPr>
        <w:spacing w:line="360" w:lineRule="auto"/>
        <w:rPr>
          <w:rFonts w:eastAsia="黑体"/>
          <w:sz w:val="24"/>
        </w:rPr>
      </w:pPr>
      <w:r w:rsidRPr="006C67BD">
        <w:rPr>
          <w:rFonts w:eastAsia="黑体"/>
          <w:sz w:val="24"/>
        </w:rPr>
        <w:t>四、实验总结</w:t>
      </w:r>
    </w:p>
    <w:p w:rsidR="007F2F33" w:rsidRPr="006C67BD" w:rsidRDefault="007F2F33" w:rsidP="007F2F33">
      <w:pPr>
        <w:ind w:left="420"/>
        <w:rPr>
          <w:rFonts w:eastAsia="黑体"/>
          <w:sz w:val="24"/>
        </w:rPr>
      </w:pPr>
      <w:r w:rsidRPr="006C67BD">
        <w:rPr>
          <w:szCs w:val="21"/>
        </w:rPr>
        <w:t>对本次课堂实验过程的意见和建议；对示波器的认识。</w:t>
      </w:r>
    </w:p>
    <w:p w:rsidR="007F2F33" w:rsidRPr="006C67BD" w:rsidRDefault="007F2F33" w:rsidP="007F2F33">
      <w:pPr>
        <w:spacing w:line="360" w:lineRule="auto"/>
        <w:rPr>
          <w:rFonts w:eastAsia="黑体"/>
          <w:sz w:val="24"/>
        </w:rPr>
      </w:pPr>
      <w:r>
        <w:rPr>
          <w:rFonts w:eastAsia="楷体_GB2312"/>
          <w:b/>
          <w:noProof/>
          <w:color w:val="000000"/>
          <w:sz w:val="24"/>
        </w:rPr>
        <w:lastRenderedPageBreak/>
        <w:pict>
          <v:group id="_x0000_s1168" style="position:absolute;left:0;text-align:left;margin-left:481.35pt;margin-top:3.1pt;width:42.85pt;height:680.3pt;z-index:251663360" coordorigin="10194,885" coordsize="857,13606">
            <v:shape id="_x0000_s1169" type="#_x0000_t202" style="position:absolute;left:10201;top:5606;width:850;height:3969" stroked="f">
              <v:textbox style="layout-flow:vertical-ideographic">
                <w:txbxContent>
                  <w:p w:rsidR="007F2F33" w:rsidRPr="00595986" w:rsidRDefault="007F2F33" w:rsidP="007F2F33">
                    <w:pPr>
                      <w:jc w:val="distribute"/>
                      <w:rPr>
                        <w:sz w:val="28"/>
                        <w:szCs w:val="28"/>
                      </w:rPr>
                    </w:pPr>
                    <w:r w:rsidRPr="00595986">
                      <w:rPr>
                        <w:rFonts w:hint="eastAsia"/>
                        <w:sz w:val="28"/>
                        <w:szCs w:val="28"/>
                      </w:rPr>
                      <w:t>装订处</w:t>
                    </w:r>
                  </w:p>
                </w:txbxContent>
              </v:textbox>
            </v:shape>
            <v:shape id="_x0000_s1170" type="#_x0000_t32" style="position:absolute;left:10194;top:885;width:0;height:13606" o:connectortype="straight">
              <v:stroke dashstyle="dash"/>
            </v:shape>
          </v:group>
        </w:pict>
      </w:r>
      <w:r w:rsidRPr="006C67BD">
        <w:rPr>
          <w:rFonts w:eastAsia="黑体"/>
          <w:sz w:val="24"/>
        </w:rPr>
        <w:t>五、原始数据记录表格</w:t>
      </w:r>
    </w:p>
    <w:p w:rsidR="007F2F33" w:rsidRPr="006C67BD" w:rsidRDefault="007F2F33" w:rsidP="007F2F33">
      <w:pPr>
        <w:spacing w:beforeLines="50" w:before="156" w:afterLines="50" w:after="156"/>
        <w:rPr>
          <w:rFonts w:eastAsia="楷体_GB2312"/>
          <w:szCs w:val="21"/>
        </w:rPr>
      </w:pPr>
      <w:r w:rsidRPr="00A22B18">
        <w:rPr>
          <w:rFonts w:eastAsia="楷体_GB2312"/>
          <w:b/>
          <w:color w:val="000000"/>
          <w:sz w:val="24"/>
        </w:rPr>
        <w:t>组号</w:t>
      </w:r>
      <w:r w:rsidRPr="00A22B18">
        <w:rPr>
          <w:rFonts w:eastAsia="楷体_GB2312"/>
          <w:b/>
          <w:sz w:val="24"/>
        </w:rPr>
        <w:softHyphen/>
      </w:r>
      <w:r w:rsidRPr="00A22B18">
        <w:rPr>
          <w:rFonts w:eastAsia="楷体_GB2312"/>
          <w:b/>
          <w:sz w:val="24"/>
        </w:rPr>
        <w:softHyphen/>
      </w:r>
      <w:r w:rsidRPr="00A22B18">
        <w:rPr>
          <w:rFonts w:eastAsia="楷体_GB2312"/>
          <w:szCs w:val="21"/>
        </w:rPr>
        <w:t>__________</w:t>
      </w:r>
      <w:r>
        <w:rPr>
          <w:rFonts w:eastAsia="楷体_GB2312"/>
          <w:szCs w:val="21"/>
        </w:rPr>
        <w:t xml:space="preserve">          </w:t>
      </w:r>
      <w:r w:rsidRPr="00A22B18">
        <w:rPr>
          <w:rFonts w:eastAsia="楷体_GB2312"/>
          <w:b/>
          <w:color w:val="000000"/>
          <w:sz w:val="24"/>
        </w:rPr>
        <w:t>成绩</w:t>
      </w:r>
      <w:r w:rsidRPr="00A22B18">
        <w:rPr>
          <w:rFonts w:eastAsia="楷体_GB2312"/>
          <w:b/>
          <w:sz w:val="24"/>
        </w:rPr>
        <w:softHyphen/>
      </w:r>
      <w:r w:rsidRPr="00A22B18">
        <w:rPr>
          <w:rFonts w:eastAsia="楷体_GB2312"/>
          <w:b/>
          <w:sz w:val="24"/>
        </w:rPr>
        <w:softHyphen/>
      </w:r>
      <w:r w:rsidRPr="00A22B18">
        <w:rPr>
          <w:rFonts w:eastAsia="楷体_GB2312"/>
          <w:szCs w:val="21"/>
        </w:rPr>
        <w:t>__________</w:t>
      </w:r>
      <w:r w:rsidRPr="00A22B18">
        <w:rPr>
          <w:rFonts w:eastAsia="楷体_GB2312"/>
          <w:b/>
          <w:sz w:val="24"/>
        </w:rPr>
        <w:softHyphen/>
      </w:r>
      <w:r w:rsidRPr="00A22B18">
        <w:rPr>
          <w:rFonts w:eastAsia="楷体_GB2312"/>
          <w:b/>
          <w:sz w:val="24"/>
        </w:rPr>
        <w:softHyphen/>
      </w:r>
      <w:r w:rsidRPr="00A22B18">
        <w:rPr>
          <w:rFonts w:eastAsia="楷体_GB2312"/>
          <w:szCs w:val="21"/>
        </w:rPr>
        <w:t xml:space="preserve">__________ </w:t>
      </w:r>
      <w:r w:rsidRPr="00A22B18">
        <w:rPr>
          <w:rFonts w:eastAsia="楷体_GB2312"/>
          <w:b/>
          <w:color w:val="000000"/>
          <w:sz w:val="24"/>
        </w:rPr>
        <w:t>教师签字</w:t>
      </w:r>
      <w:r>
        <w:rPr>
          <w:rFonts w:eastAsia="楷体_GB2312" w:hint="eastAsia"/>
          <w:b/>
          <w:color w:val="000000"/>
          <w:sz w:val="24"/>
        </w:rPr>
        <w:t>(</w:t>
      </w:r>
      <w:r>
        <w:rPr>
          <w:rFonts w:eastAsia="楷体_GB2312" w:hint="eastAsia"/>
          <w:b/>
          <w:color w:val="000000"/>
          <w:sz w:val="24"/>
        </w:rPr>
        <w:t>盖章</w:t>
      </w:r>
      <w:r>
        <w:rPr>
          <w:rFonts w:eastAsia="楷体_GB2312"/>
          <w:b/>
          <w:color w:val="000000"/>
          <w:sz w:val="24"/>
        </w:rPr>
        <w:t>)</w:t>
      </w:r>
      <w:r w:rsidRPr="00A22B18">
        <w:rPr>
          <w:rFonts w:eastAsia="楷体_GB2312"/>
          <w:szCs w:val="21"/>
        </w:rPr>
        <w:t>__________</w:t>
      </w:r>
      <w:r w:rsidRPr="00A22B18">
        <w:rPr>
          <w:rFonts w:eastAsia="楷体_GB2312"/>
          <w:b/>
          <w:sz w:val="24"/>
        </w:rPr>
        <w:softHyphen/>
      </w:r>
      <w:r w:rsidRPr="00A22B18">
        <w:rPr>
          <w:rFonts w:eastAsia="楷体_GB2312"/>
          <w:b/>
          <w:sz w:val="24"/>
        </w:rPr>
        <w:softHyphen/>
      </w:r>
      <w:r w:rsidRPr="00A22B18">
        <w:rPr>
          <w:rFonts w:eastAsia="楷体_GB2312"/>
          <w:szCs w:val="21"/>
        </w:rPr>
        <w:t>__________</w:t>
      </w:r>
    </w:p>
    <w:p w:rsidR="007F2F33" w:rsidRPr="006C67BD" w:rsidRDefault="007F2F33" w:rsidP="007F2F33">
      <w:pPr>
        <w:jc w:val="center"/>
        <w:rPr>
          <w:b/>
          <w:szCs w:val="21"/>
        </w:rPr>
      </w:pPr>
      <w:r w:rsidRPr="006C67BD">
        <w:rPr>
          <w:b/>
          <w:szCs w:val="21"/>
        </w:rPr>
        <w:t>表</w:t>
      </w:r>
      <w:r w:rsidRPr="006C67BD">
        <w:rPr>
          <w:b/>
          <w:szCs w:val="21"/>
        </w:rPr>
        <w:t xml:space="preserve">1 </w:t>
      </w:r>
      <w:r w:rsidRPr="006C67BD">
        <w:rPr>
          <w:b/>
          <w:szCs w:val="21"/>
        </w:rPr>
        <w:t>电路板各部分信号波形记录表</w:t>
      </w:r>
    </w:p>
    <w:tbl>
      <w:tblPr>
        <w:tblStyle w:val="a5"/>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1E0" w:firstRow="1" w:lastRow="1" w:firstColumn="1" w:lastColumn="1" w:noHBand="0" w:noVBand="0"/>
      </w:tblPr>
      <w:tblGrid>
        <w:gridCol w:w="4650"/>
        <w:gridCol w:w="4649"/>
      </w:tblGrid>
      <w:tr w:rsidR="007F2F33" w:rsidRPr="006C67BD" w:rsidTr="00BE1503">
        <w:trPr>
          <w:trHeight w:val="2438"/>
          <w:jc w:val="center"/>
        </w:trPr>
        <w:tc>
          <w:tcPr>
            <w:tcW w:w="4650" w:type="dxa"/>
            <w:tcMar>
              <w:top w:w="113" w:type="dxa"/>
              <w:left w:w="142" w:type="dxa"/>
              <w:bottom w:w="113" w:type="dxa"/>
              <w:right w:w="142" w:type="dxa"/>
            </w:tcMar>
          </w:tcPr>
          <w:p w:rsidR="007F2F33" w:rsidRPr="006C67BD" w:rsidRDefault="007F2F33" w:rsidP="00BE1503">
            <w:r w:rsidRPr="006C67BD">
              <w:t>1</w:t>
            </w:r>
            <w:r w:rsidRPr="006C67BD">
              <w:t>、画出</w:t>
            </w:r>
            <w:r w:rsidRPr="006C67BD">
              <w:rPr>
                <w:b/>
              </w:rPr>
              <w:t>输入信号</w:t>
            </w:r>
            <w:r w:rsidRPr="006C67BD">
              <w:t>的波形（</w:t>
            </w:r>
            <w:r w:rsidRPr="006C67BD">
              <w:rPr>
                <w:b/>
              </w:rPr>
              <w:t>2</w:t>
            </w:r>
            <w:r w:rsidRPr="006C67BD">
              <w:t>个周期），用光标测出其峰峰值及频率，填入空格</w:t>
            </w:r>
          </w:p>
          <w:p w:rsidR="007F2F33" w:rsidRPr="006C67BD" w:rsidRDefault="007F2F33" w:rsidP="00BE1503">
            <w:pPr>
              <w:spacing w:line="0" w:lineRule="atLeast"/>
              <w:jc w:val="left"/>
            </w:pPr>
            <w:r>
              <w:rPr>
                <w:noProof/>
              </w:rPr>
              <w:pict>
                <v:shape id="_x0000_s1162" type="#_x0000_t202" style="position:absolute;margin-left:122.25pt;margin-top:13.7pt;width:97.65pt;height:70.85pt;z-index:251659264" stroked="f">
                  <v:textbox style="mso-next-textbox:#_x0000_s1162">
                    <w:txbxContent>
                      <w:p w:rsidR="007F2F33" w:rsidRDefault="007F2F33" w:rsidP="007F2F33">
                        <w:r w:rsidRPr="00665F1C">
                          <w:rPr>
                            <w:position w:val="-14"/>
                          </w:rPr>
                          <w:object w:dxaOrig="680" w:dyaOrig="380">
                            <v:shape id="_x0000_i1120" type="#_x0000_t75" style="width:33.75pt;height:18.75pt" o:ole="">
                              <v:imagedata r:id="rId11" o:title=""/>
                            </v:shape>
                            <o:OLEObject Type="Embed" ProgID="Equation.DSMT4" ShapeID="_x0000_i1120" DrawAspect="Content" ObjectID="_1707739067" r:id="rId12"/>
                          </w:object>
                        </w:r>
                        <w:r>
                          <w:rPr>
                            <w:rFonts w:hint="eastAsia"/>
                          </w:rPr>
                          <w:t>________</w:t>
                        </w:r>
                      </w:p>
                      <w:p w:rsidR="007F2F33" w:rsidRDefault="007F2F33" w:rsidP="007F2F33">
                        <w:r w:rsidRPr="00665F1C">
                          <w:rPr>
                            <w:position w:val="-10"/>
                          </w:rPr>
                          <w:object w:dxaOrig="440" w:dyaOrig="320">
                            <v:shape id="_x0000_i1121" type="#_x0000_t75" style="width:22.5pt;height:16.5pt" o:ole="">
                              <v:imagedata r:id="rId13" o:title=""/>
                            </v:shape>
                            <o:OLEObject Type="Embed" ProgID="Equation.DSMT4" ShapeID="_x0000_i1121" DrawAspect="Content" ObjectID="_1707739068" r:id="rId14"/>
                          </w:object>
                        </w:r>
                        <w:r>
                          <w:rPr>
                            <w:rFonts w:hint="eastAsia"/>
                          </w:rPr>
                          <w:t>__________</w:t>
                        </w:r>
                      </w:p>
                    </w:txbxContent>
                  </v:textbox>
                </v:shape>
              </w:pict>
            </w:r>
            <w:r w:rsidRPr="006C67BD">
              <w:rPr>
                <w:noProof/>
              </w:rPr>
              <w:drawing>
                <wp:inline distT="0" distB="0" distL="0" distR="0" wp14:anchorId="7ECDEE3E" wp14:editId="3D39C00D">
                  <wp:extent cx="1440000" cy="1152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40000" cy="1152000"/>
                          </a:xfrm>
                          <a:prstGeom prst="rect">
                            <a:avLst/>
                          </a:prstGeom>
                          <a:noFill/>
                          <a:ln>
                            <a:noFill/>
                          </a:ln>
                        </pic:spPr>
                      </pic:pic>
                    </a:graphicData>
                  </a:graphic>
                </wp:inline>
              </w:drawing>
            </w:r>
          </w:p>
        </w:tc>
        <w:tc>
          <w:tcPr>
            <w:tcW w:w="4649" w:type="dxa"/>
            <w:tcMar>
              <w:top w:w="113" w:type="dxa"/>
              <w:left w:w="142" w:type="dxa"/>
              <w:bottom w:w="113" w:type="dxa"/>
              <w:right w:w="142" w:type="dxa"/>
            </w:tcMar>
          </w:tcPr>
          <w:p w:rsidR="007F2F33" w:rsidRPr="006C67BD" w:rsidRDefault="007F2F33" w:rsidP="00BE1503">
            <w:r w:rsidRPr="006C67BD">
              <w:t>2</w:t>
            </w:r>
            <w:r w:rsidRPr="006C67BD">
              <w:t>、画出</w:t>
            </w:r>
            <w:r w:rsidRPr="006C67BD">
              <w:rPr>
                <w:b/>
              </w:rPr>
              <w:t>半波整流信号</w:t>
            </w:r>
            <w:r w:rsidRPr="006C67BD">
              <w:t>的波形（</w:t>
            </w:r>
            <w:r w:rsidRPr="006C67BD">
              <w:rPr>
                <w:b/>
              </w:rPr>
              <w:t>2</w:t>
            </w:r>
            <w:r w:rsidRPr="006C67BD">
              <w:t>个周期），用光标测出其峰峰值及频率，填入空格</w:t>
            </w:r>
          </w:p>
          <w:p w:rsidR="007F2F33" w:rsidRPr="006C67BD" w:rsidRDefault="007F2F33" w:rsidP="00BE1503">
            <w:pPr>
              <w:spacing w:line="0" w:lineRule="atLeast"/>
            </w:pPr>
            <w:r>
              <w:rPr>
                <w:noProof/>
              </w:rPr>
              <w:pict>
                <v:shape id="_x0000_s1164" type="#_x0000_t202" style="position:absolute;left:0;text-align:left;margin-left:122.25pt;margin-top:15.2pt;width:97.65pt;height:70.85pt;z-index:251661312;mso-position-horizontal-relative:text;mso-position-vertical-relative:text" stroked="f">
                  <v:textbox style="mso-next-textbox:#_x0000_s1164">
                    <w:txbxContent>
                      <w:p w:rsidR="007F2F33" w:rsidRDefault="007F2F33" w:rsidP="007F2F33">
                        <w:r w:rsidRPr="00665F1C">
                          <w:rPr>
                            <w:position w:val="-14"/>
                          </w:rPr>
                          <w:object w:dxaOrig="680" w:dyaOrig="380">
                            <v:shape id="_x0000_i1122" type="#_x0000_t75" style="width:33.75pt;height:18.75pt" o:ole="">
                              <v:imagedata r:id="rId11" o:title=""/>
                            </v:shape>
                            <o:OLEObject Type="Embed" ProgID="Equation.DSMT4" ShapeID="_x0000_i1122" DrawAspect="Content" ObjectID="_1707739069" r:id="rId16"/>
                          </w:object>
                        </w:r>
                        <w:r>
                          <w:rPr>
                            <w:rFonts w:hint="eastAsia"/>
                          </w:rPr>
                          <w:t>________</w:t>
                        </w:r>
                      </w:p>
                      <w:p w:rsidR="007F2F33" w:rsidRDefault="007F2F33" w:rsidP="007F2F33">
                        <w:r w:rsidRPr="00665F1C">
                          <w:rPr>
                            <w:position w:val="-10"/>
                          </w:rPr>
                          <w:object w:dxaOrig="440" w:dyaOrig="320">
                            <v:shape id="_x0000_i1123" type="#_x0000_t75" style="width:22.5pt;height:16.5pt" o:ole="">
                              <v:imagedata r:id="rId13" o:title=""/>
                            </v:shape>
                            <o:OLEObject Type="Embed" ProgID="Equation.DSMT4" ShapeID="_x0000_i1123" DrawAspect="Content" ObjectID="_1707739070" r:id="rId17"/>
                          </w:object>
                        </w:r>
                        <w:r>
                          <w:rPr>
                            <w:rFonts w:hint="eastAsia"/>
                          </w:rPr>
                          <w:t>__________</w:t>
                        </w:r>
                      </w:p>
                    </w:txbxContent>
                  </v:textbox>
                </v:shape>
              </w:pict>
            </w:r>
            <w:r w:rsidRPr="006C67BD">
              <w:rPr>
                <w:noProof/>
              </w:rPr>
              <w:drawing>
                <wp:inline distT="0" distB="0" distL="0" distR="0" wp14:anchorId="6B89928E" wp14:editId="17C837A4">
                  <wp:extent cx="1440000" cy="1152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40000" cy="1152000"/>
                          </a:xfrm>
                          <a:prstGeom prst="rect">
                            <a:avLst/>
                          </a:prstGeom>
                          <a:noFill/>
                          <a:ln>
                            <a:noFill/>
                          </a:ln>
                        </pic:spPr>
                      </pic:pic>
                    </a:graphicData>
                  </a:graphic>
                </wp:inline>
              </w:drawing>
            </w:r>
          </w:p>
        </w:tc>
      </w:tr>
      <w:tr w:rsidR="007F2F33" w:rsidRPr="006C67BD" w:rsidTr="00BE1503">
        <w:trPr>
          <w:trHeight w:val="2438"/>
          <w:jc w:val="center"/>
        </w:trPr>
        <w:tc>
          <w:tcPr>
            <w:tcW w:w="4650" w:type="dxa"/>
            <w:tcMar>
              <w:top w:w="113" w:type="dxa"/>
              <w:left w:w="142" w:type="dxa"/>
              <w:bottom w:w="113" w:type="dxa"/>
              <w:right w:w="142" w:type="dxa"/>
            </w:tcMar>
          </w:tcPr>
          <w:p w:rsidR="007F2F33" w:rsidRPr="006C67BD" w:rsidRDefault="007F2F33" w:rsidP="00BE1503">
            <w:r w:rsidRPr="006C67BD">
              <w:t>3</w:t>
            </w:r>
            <w:r w:rsidRPr="006C67BD">
              <w:t>、画出</w:t>
            </w:r>
            <w:r w:rsidRPr="006C67BD">
              <w:rPr>
                <w:b/>
              </w:rPr>
              <w:t>桥式整流信号</w:t>
            </w:r>
            <w:r w:rsidRPr="006C67BD">
              <w:t>的波形（</w:t>
            </w:r>
            <w:r w:rsidRPr="006C67BD">
              <w:rPr>
                <w:b/>
              </w:rPr>
              <w:t>2</w:t>
            </w:r>
            <w:r w:rsidRPr="006C67BD">
              <w:t>个周期），用光标测出其峰峰值及频率，填入空格</w:t>
            </w:r>
          </w:p>
          <w:p w:rsidR="007F2F33" w:rsidRPr="006C67BD" w:rsidRDefault="007F2F33" w:rsidP="00BE1503">
            <w:pPr>
              <w:spacing w:line="0" w:lineRule="atLeast"/>
            </w:pPr>
            <w:r>
              <w:rPr>
                <w:noProof/>
              </w:rPr>
              <w:pict>
                <v:shape id="_x0000_s1172" type="#_x0000_t202" style="position:absolute;left:0;text-align:left;margin-left:119.75pt;margin-top:16pt;width:97.65pt;height:70.85pt;z-index:251665408" stroked="f">
                  <v:textbox style="mso-next-textbox:#_x0000_s1172">
                    <w:txbxContent>
                      <w:p w:rsidR="007F2F33" w:rsidRDefault="007F2F33" w:rsidP="007F2F33">
                        <w:r w:rsidRPr="00665F1C">
                          <w:rPr>
                            <w:position w:val="-14"/>
                          </w:rPr>
                          <w:object w:dxaOrig="680" w:dyaOrig="380">
                            <v:shape id="_x0000_i1124" type="#_x0000_t75" style="width:33.75pt;height:18.75pt" o:ole="">
                              <v:imagedata r:id="rId11" o:title=""/>
                            </v:shape>
                            <o:OLEObject Type="Embed" ProgID="Equation.DSMT4" ShapeID="_x0000_i1124" DrawAspect="Content" ObjectID="_1707739071" r:id="rId18"/>
                          </w:object>
                        </w:r>
                        <w:r>
                          <w:rPr>
                            <w:rFonts w:hint="eastAsia"/>
                          </w:rPr>
                          <w:t>________</w:t>
                        </w:r>
                      </w:p>
                      <w:p w:rsidR="007F2F33" w:rsidRDefault="007F2F33" w:rsidP="007F2F33">
                        <w:r w:rsidRPr="00665F1C">
                          <w:rPr>
                            <w:position w:val="-10"/>
                          </w:rPr>
                          <w:object w:dxaOrig="440" w:dyaOrig="320">
                            <v:shape id="_x0000_i1125" type="#_x0000_t75" style="width:22.5pt;height:16.5pt" o:ole="">
                              <v:imagedata r:id="rId13" o:title=""/>
                            </v:shape>
                            <o:OLEObject Type="Embed" ProgID="Equation.DSMT4" ShapeID="_x0000_i1125" DrawAspect="Content" ObjectID="_1707739072" r:id="rId19"/>
                          </w:object>
                        </w:r>
                        <w:r>
                          <w:rPr>
                            <w:rFonts w:hint="eastAsia"/>
                          </w:rPr>
                          <w:t>__________</w:t>
                        </w:r>
                      </w:p>
                    </w:txbxContent>
                  </v:textbox>
                </v:shape>
              </w:pict>
            </w:r>
            <w:r w:rsidRPr="006C67BD">
              <w:rPr>
                <w:noProof/>
              </w:rPr>
              <w:drawing>
                <wp:inline distT="0" distB="0" distL="0" distR="0" wp14:anchorId="770B5156" wp14:editId="083C4A61">
                  <wp:extent cx="1440000" cy="11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40000" cy="1152000"/>
                          </a:xfrm>
                          <a:prstGeom prst="rect">
                            <a:avLst/>
                          </a:prstGeom>
                          <a:noFill/>
                          <a:ln>
                            <a:noFill/>
                          </a:ln>
                        </pic:spPr>
                      </pic:pic>
                    </a:graphicData>
                  </a:graphic>
                </wp:inline>
              </w:drawing>
            </w:r>
          </w:p>
        </w:tc>
        <w:tc>
          <w:tcPr>
            <w:tcW w:w="4649" w:type="dxa"/>
            <w:tcMar>
              <w:top w:w="113" w:type="dxa"/>
              <w:left w:w="142" w:type="dxa"/>
              <w:bottom w:w="113" w:type="dxa"/>
              <w:right w:w="142" w:type="dxa"/>
            </w:tcMar>
          </w:tcPr>
          <w:p w:rsidR="007F2F33" w:rsidRPr="006C67BD" w:rsidRDefault="007F2F33" w:rsidP="00BE1503">
            <w:pPr>
              <w:ind w:left="315" w:hangingChars="150" w:hanging="315"/>
            </w:pPr>
            <w:r w:rsidRPr="006C67BD">
              <w:t>4</w:t>
            </w:r>
            <w:r w:rsidRPr="006C67BD">
              <w:t>、画出</w:t>
            </w:r>
            <w:r w:rsidRPr="006C67BD">
              <w:rPr>
                <w:b/>
              </w:rPr>
              <w:t>滤波信号</w:t>
            </w:r>
            <w:r w:rsidRPr="006C67BD">
              <w:t>波形，用光标测出其电压值，填入空格</w:t>
            </w:r>
          </w:p>
          <w:p w:rsidR="007F2F33" w:rsidRPr="006C67BD" w:rsidRDefault="007F2F33" w:rsidP="00BE1503">
            <w:pPr>
              <w:spacing w:line="0" w:lineRule="atLeast"/>
            </w:pPr>
            <w:r>
              <w:rPr>
                <w:noProof/>
              </w:rPr>
              <w:pict>
                <v:shape id="_x0000_s1171" type="#_x0000_t202" style="position:absolute;left:0;text-align:left;margin-left:130.65pt;margin-top:18.75pt;width:86.4pt;height:28.35pt;z-index:251664384" stroked="f">
                  <v:textbox style="mso-next-textbox:#_x0000_s1171">
                    <w:txbxContent>
                      <w:p w:rsidR="007F2F33" w:rsidRPr="00D13728" w:rsidRDefault="007F2F33" w:rsidP="007F2F33">
                        <w:r w:rsidRPr="00F45FC6">
                          <w:rPr>
                            <w:position w:val="-6"/>
                          </w:rPr>
                          <w:object w:dxaOrig="420" w:dyaOrig="279">
                            <v:shape id="_x0000_i1126" type="#_x0000_t75" style="width:21pt;height:13.5pt" o:ole="">
                              <v:imagedata r:id="rId20" o:title=""/>
                            </v:shape>
                            <o:OLEObject Type="Embed" ProgID="Equation.DSMT4" ShapeID="_x0000_i1126" DrawAspect="Content" ObjectID="_1707739073" r:id="rId21"/>
                          </w:object>
                        </w:r>
                        <w:r>
                          <w:rPr>
                            <w:rFonts w:hint="eastAsia"/>
                          </w:rPr>
                          <w:t>________</w:t>
                        </w:r>
                      </w:p>
                    </w:txbxContent>
                  </v:textbox>
                </v:shape>
              </w:pict>
            </w:r>
            <w:r w:rsidRPr="006C67BD">
              <w:object w:dxaOrig="3666" w:dyaOrig="2124">
                <v:shape id="_x0000_i1112" type="#_x0000_t75" style="width:117.75pt;height:67.5pt" o:ole="">
                  <v:imagedata r:id="rId22" o:title=""/>
                </v:shape>
                <o:OLEObject Type="Embed" ProgID="Visio.Drawing.11" ShapeID="_x0000_i1112" DrawAspect="Content" ObjectID="_1707739059" r:id="rId23"/>
              </w:object>
            </w:r>
          </w:p>
        </w:tc>
      </w:tr>
    </w:tbl>
    <w:p w:rsidR="007F2F33" w:rsidRPr="006C67BD" w:rsidRDefault="007F2F33" w:rsidP="007F2F33">
      <w:pPr>
        <w:spacing w:beforeLines="50" w:before="156"/>
        <w:jc w:val="center"/>
        <w:rPr>
          <w:b/>
        </w:rPr>
      </w:pPr>
      <w:r w:rsidRPr="006C67BD">
        <w:rPr>
          <w:b/>
        </w:rPr>
        <w:t>表</w:t>
      </w:r>
      <w:r w:rsidRPr="006C67BD">
        <w:rPr>
          <w:b/>
        </w:rPr>
        <w:t>2</w:t>
      </w:r>
      <w:r w:rsidRPr="006C67BD">
        <w:rPr>
          <w:b/>
        </w:rPr>
        <w:t>不同的图形对应不同相位差的记录表</w:t>
      </w:r>
    </w:p>
    <w:tbl>
      <w:tblPr>
        <w:tblStyle w:val="a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48"/>
        <w:gridCol w:w="1548"/>
        <w:gridCol w:w="1548"/>
        <w:gridCol w:w="1548"/>
        <w:gridCol w:w="1548"/>
        <w:gridCol w:w="1548"/>
      </w:tblGrid>
      <w:tr w:rsidR="007F2F33" w:rsidRPr="006C67BD" w:rsidTr="00BE1503">
        <w:tc>
          <w:tcPr>
            <w:tcW w:w="1548" w:type="dxa"/>
            <w:vAlign w:val="center"/>
          </w:tcPr>
          <w:p w:rsidR="007F2F33" w:rsidRPr="006C67BD" w:rsidRDefault="007F2F33" w:rsidP="00BE1503">
            <w:pPr>
              <w:jc w:val="center"/>
              <w:rPr>
                <w:color w:val="000000"/>
                <w:szCs w:val="21"/>
              </w:rPr>
            </w:pPr>
            <w:r w:rsidRPr="006C67BD">
              <w:rPr>
                <w:color w:val="000000"/>
                <w:position w:val="-14"/>
                <w:szCs w:val="21"/>
              </w:rPr>
              <w:object w:dxaOrig="600" w:dyaOrig="380">
                <v:shape id="_x0000_i1113" type="#_x0000_t75" style="width:30.75pt;height:18.75pt" o:ole="">
                  <v:imagedata r:id="rId24" o:title=""/>
                </v:shape>
                <o:OLEObject Type="Embed" ProgID="Equation.DSMT4" ShapeID="_x0000_i1113" DrawAspect="Content" ObjectID="_1707739060" r:id="rId25"/>
              </w:object>
            </w:r>
          </w:p>
          <w:p w:rsidR="007F2F33" w:rsidRPr="006C67BD" w:rsidRDefault="007F2F33" w:rsidP="00BE1503">
            <w:pPr>
              <w:jc w:val="center"/>
              <w:rPr>
                <w:color w:val="000000"/>
                <w:szCs w:val="21"/>
              </w:rPr>
            </w:pPr>
            <w:r w:rsidRPr="006C67BD">
              <w:rPr>
                <w:color w:val="000000"/>
                <w:szCs w:val="21"/>
              </w:rPr>
              <w:t>CH2</w:t>
            </w:r>
          </w:p>
          <w:p w:rsidR="007F2F33" w:rsidRPr="006C67BD" w:rsidRDefault="007F2F33" w:rsidP="00BE1503">
            <w:pPr>
              <w:jc w:val="center"/>
              <w:rPr>
                <w:b/>
              </w:rPr>
            </w:pPr>
            <w:r w:rsidRPr="006C67BD">
              <w:rPr>
                <w:color w:val="000000"/>
                <w:szCs w:val="21"/>
              </w:rPr>
              <w:t>起始相位</w:t>
            </w:r>
            <w:r w:rsidRPr="006C67BD">
              <w:rPr>
                <w:color w:val="000000"/>
                <w:szCs w:val="21"/>
              </w:rPr>
              <w:t>0°</w:t>
            </w:r>
          </w:p>
        </w:tc>
        <w:tc>
          <w:tcPr>
            <w:tcW w:w="1548" w:type="dxa"/>
            <w:vAlign w:val="center"/>
          </w:tcPr>
          <w:p w:rsidR="007F2F33" w:rsidRPr="006C67BD" w:rsidRDefault="007F2F33" w:rsidP="00BE1503">
            <w:pPr>
              <w:jc w:val="center"/>
              <w:rPr>
                <w:b/>
              </w:rPr>
            </w:pPr>
            <w:r w:rsidRPr="006C67BD">
              <w:rPr>
                <w:b/>
                <w:noProof/>
              </w:rPr>
              <w:drawing>
                <wp:inline distT="0" distB="0" distL="0" distR="0" wp14:anchorId="0BFE21B7" wp14:editId="2F601EFB">
                  <wp:extent cx="508000" cy="635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8000" cy="635000"/>
                          </a:xfrm>
                          <a:prstGeom prst="rect">
                            <a:avLst/>
                          </a:prstGeom>
                          <a:noFill/>
                          <a:ln>
                            <a:noFill/>
                          </a:ln>
                        </pic:spPr>
                      </pic:pic>
                    </a:graphicData>
                  </a:graphic>
                </wp:inline>
              </w:drawing>
            </w:r>
          </w:p>
        </w:tc>
        <w:tc>
          <w:tcPr>
            <w:tcW w:w="1548" w:type="dxa"/>
            <w:vAlign w:val="center"/>
          </w:tcPr>
          <w:p w:rsidR="007F2F33" w:rsidRPr="006C67BD" w:rsidRDefault="007F2F33" w:rsidP="00BE1503">
            <w:pPr>
              <w:jc w:val="center"/>
              <w:rPr>
                <w:b/>
              </w:rPr>
            </w:pPr>
            <w:r w:rsidRPr="006C67BD">
              <w:rPr>
                <w:b/>
                <w:noProof/>
              </w:rPr>
              <w:drawing>
                <wp:inline distT="0" distB="0" distL="0" distR="0" wp14:anchorId="15915130" wp14:editId="02E4554A">
                  <wp:extent cx="508000" cy="635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8000" cy="635000"/>
                          </a:xfrm>
                          <a:prstGeom prst="rect">
                            <a:avLst/>
                          </a:prstGeom>
                          <a:noFill/>
                          <a:ln>
                            <a:noFill/>
                          </a:ln>
                        </pic:spPr>
                      </pic:pic>
                    </a:graphicData>
                  </a:graphic>
                </wp:inline>
              </w:drawing>
            </w:r>
          </w:p>
        </w:tc>
        <w:tc>
          <w:tcPr>
            <w:tcW w:w="1548" w:type="dxa"/>
            <w:vAlign w:val="center"/>
          </w:tcPr>
          <w:p w:rsidR="007F2F33" w:rsidRPr="006C67BD" w:rsidRDefault="007F2F33" w:rsidP="00BE1503">
            <w:pPr>
              <w:jc w:val="center"/>
              <w:rPr>
                <w:b/>
              </w:rPr>
            </w:pPr>
            <w:r w:rsidRPr="006C67BD">
              <w:rPr>
                <w:b/>
                <w:noProof/>
              </w:rPr>
              <w:drawing>
                <wp:inline distT="0" distB="0" distL="0" distR="0" wp14:anchorId="0CA8A9DD" wp14:editId="3D893CAF">
                  <wp:extent cx="508000" cy="635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000" cy="635000"/>
                          </a:xfrm>
                          <a:prstGeom prst="rect">
                            <a:avLst/>
                          </a:prstGeom>
                          <a:noFill/>
                          <a:ln>
                            <a:noFill/>
                          </a:ln>
                        </pic:spPr>
                      </pic:pic>
                    </a:graphicData>
                  </a:graphic>
                </wp:inline>
              </w:drawing>
            </w:r>
          </w:p>
        </w:tc>
        <w:tc>
          <w:tcPr>
            <w:tcW w:w="1548" w:type="dxa"/>
            <w:vAlign w:val="center"/>
          </w:tcPr>
          <w:p w:rsidR="007F2F33" w:rsidRPr="006C67BD" w:rsidRDefault="007F2F33" w:rsidP="00BE1503">
            <w:pPr>
              <w:jc w:val="center"/>
              <w:rPr>
                <w:b/>
              </w:rPr>
            </w:pPr>
            <w:r w:rsidRPr="006C67BD">
              <w:rPr>
                <w:b/>
                <w:noProof/>
              </w:rPr>
              <w:drawing>
                <wp:inline distT="0" distB="0" distL="0" distR="0" wp14:anchorId="54E9D54A" wp14:editId="29A84CA1">
                  <wp:extent cx="508000" cy="635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8000" cy="635000"/>
                          </a:xfrm>
                          <a:prstGeom prst="rect">
                            <a:avLst/>
                          </a:prstGeom>
                          <a:noFill/>
                          <a:ln>
                            <a:noFill/>
                          </a:ln>
                        </pic:spPr>
                      </pic:pic>
                    </a:graphicData>
                  </a:graphic>
                </wp:inline>
              </w:drawing>
            </w:r>
          </w:p>
        </w:tc>
        <w:tc>
          <w:tcPr>
            <w:tcW w:w="1548" w:type="dxa"/>
            <w:vAlign w:val="center"/>
          </w:tcPr>
          <w:p w:rsidR="007F2F33" w:rsidRPr="006C67BD" w:rsidRDefault="007F2F33" w:rsidP="00BE1503">
            <w:pPr>
              <w:jc w:val="center"/>
              <w:rPr>
                <w:b/>
              </w:rPr>
            </w:pPr>
            <w:r w:rsidRPr="006C67BD">
              <w:rPr>
                <w:b/>
                <w:noProof/>
              </w:rPr>
              <w:drawing>
                <wp:inline distT="0" distB="0" distL="0" distR="0" wp14:anchorId="389080AC" wp14:editId="1AA52B91">
                  <wp:extent cx="508000" cy="635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8000" cy="635000"/>
                          </a:xfrm>
                          <a:prstGeom prst="rect">
                            <a:avLst/>
                          </a:prstGeom>
                          <a:noFill/>
                          <a:ln>
                            <a:noFill/>
                          </a:ln>
                        </pic:spPr>
                      </pic:pic>
                    </a:graphicData>
                  </a:graphic>
                </wp:inline>
              </w:drawing>
            </w:r>
          </w:p>
        </w:tc>
      </w:tr>
      <w:tr w:rsidR="007F2F33" w:rsidRPr="006C67BD" w:rsidTr="00BE1503">
        <w:trPr>
          <w:trHeight w:val="454"/>
        </w:trPr>
        <w:tc>
          <w:tcPr>
            <w:tcW w:w="1548" w:type="dxa"/>
            <w:vAlign w:val="center"/>
          </w:tcPr>
          <w:p w:rsidR="007F2F33" w:rsidRPr="006C67BD" w:rsidRDefault="007F2F33" w:rsidP="00BE1503">
            <w:pPr>
              <w:jc w:val="center"/>
            </w:pPr>
            <w:r w:rsidRPr="006C67BD">
              <w:t>CH1</w:t>
            </w:r>
            <w:r w:rsidRPr="006C67BD">
              <w:t>起始相位</w:t>
            </w:r>
          </w:p>
        </w:tc>
        <w:tc>
          <w:tcPr>
            <w:tcW w:w="1548" w:type="dxa"/>
            <w:vAlign w:val="center"/>
          </w:tcPr>
          <w:p w:rsidR="007F2F33" w:rsidRPr="00D6109A" w:rsidRDefault="007F2F33" w:rsidP="00BE1503">
            <w:pPr>
              <w:jc w:val="center"/>
            </w:pPr>
            <w:r w:rsidRPr="00D6109A">
              <w:rPr>
                <w:rFonts w:hint="eastAsia"/>
              </w:rPr>
              <w:t>或</w:t>
            </w:r>
          </w:p>
        </w:tc>
        <w:tc>
          <w:tcPr>
            <w:tcW w:w="1548" w:type="dxa"/>
            <w:vAlign w:val="center"/>
          </w:tcPr>
          <w:p w:rsidR="007F2F33" w:rsidRPr="006C67BD" w:rsidRDefault="007F2F33" w:rsidP="00BE1503">
            <w:pPr>
              <w:jc w:val="center"/>
              <w:rPr>
                <w:b/>
              </w:rPr>
            </w:pPr>
            <w:r w:rsidRPr="00D6109A">
              <w:rPr>
                <w:rFonts w:hint="eastAsia"/>
              </w:rPr>
              <w:t>或</w:t>
            </w:r>
          </w:p>
        </w:tc>
        <w:tc>
          <w:tcPr>
            <w:tcW w:w="1548" w:type="dxa"/>
            <w:vAlign w:val="center"/>
          </w:tcPr>
          <w:p w:rsidR="007F2F33" w:rsidRPr="006C67BD" w:rsidRDefault="007F2F33" w:rsidP="00BE1503">
            <w:pPr>
              <w:jc w:val="center"/>
              <w:rPr>
                <w:b/>
              </w:rPr>
            </w:pPr>
            <w:r w:rsidRPr="00D6109A">
              <w:rPr>
                <w:rFonts w:hint="eastAsia"/>
              </w:rPr>
              <w:t>或</w:t>
            </w:r>
          </w:p>
        </w:tc>
        <w:tc>
          <w:tcPr>
            <w:tcW w:w="1548" w:type="dxa"/>
            <w:vAlign w:val="center"/>
          </w:tcPr>
          <w:p w:rsidR="007F2F33" w:rsidRPr="006C67BD" w:rsidRDefault="007F2F33" w:rsidP="00BE1503">
            <w:pPr>
              <w:jc w:val="center"/>
              <w:rPr>
                <w:b/>
              </w:rPr>
            </w:pPr>
            <w:r w:rsidRPr="00D6109A">
              <w:rPr>
                <w:rFonts w:hint="eastAsia"/>
              </w:rPr>
              <w:t>或</w:t>
            </w:r>
          </w:p>
        </w:tc>
        <w:tc>
          <w:tcPr>
            <w:tcW w:w="1548" w:type="dxa"/>
            <w:vAlign w:val="center"/>
          </w:tcPr>
          <w:p w:rsidR="007F2F33" w:rsidRPr="006C67BD" w:rsidRDefault="007F2F33" w:rsidP="00BE1503">
            <w:pPr>
              <w:jc w:val="center"/>
              <w:rPr>
                <w:b/>
              </w:rPr>
            </w:pPr>
          </w:p>
        </w:tc>
      </w:tr>
    </w:tbl>
    <w:p w:rsidR="007F2F33" w:rsidRPr="006C67BD" w:rsidRDefault="007F2F33" w:rsidP="007F2F33">
      <w:pPr>
        <w:spacing w:beforeLines="50" w:before="156"/>
        <w:jc w:val="center"/>
        <w:rPr>
          <w:b/>
        </w:rPr>
      </w:pPr>
      <w:r w:rsidRPr="006C67BD">
        <w:rPr>
          <w:b/>
        </w:rPr>
        <w:t>表</w:t>
      </w:r>
      <w:r w:rsidRPr="006C67BD">
        <w:rPr>
          <w:b/>
        </w:rPr>
        <w:t xml:space="preserve">3 </w:t>
      </w:r>
      <w:r w:rsidRPr="006C67BD">
        <w:rPr>
          <w:b/>
        </w:rPr>
        <w:t>李萨如图形记录表（</w:t>
      </w:r>
      <w:r w:rsidRPr="006C67BD">
        <w:rPr>
          <w:b/>
          <w:color w:val="000000"/>
          <w:szCs w:val="21"/>
        </w:rPr>
        <w:t>CH2</w:t>
      </w:r>
      <w:r w:rsidRPr="006C67BD">
        <w:rPr>
          <w:b/>
          <w:color w:val="000000"/>
          <w:szCs w:val="21"/>
        </w:rPr>
        <w:t>起始相位</w:t>
      </w:r>
      <w:r w:rsidRPr="006C67BD">
        <w:rPr>
          <w:b/>
          <w:color w:val="000000"/>
          <w:szCs w:val="21"/>
        </w:rPr>
        <w:t>0°</w:t>
      </w:r>
      <w:r w:rsidRPr="006C67BD">
        <w:rPr>
          <w:b/>
        </w:rPr>
        <w:t>）</w:t>
      </w:r>
    </w:p>
    <w:tbl>
      <w:tblPr>
        <w:tblW w:w="0" w:type="auto"/>
        <w:jc w:val="center"/>
        <w:tblBorders>
          <w:top w:val="single" w:sz="12" w:space="0" w:color="auto"/>
          <w:bottom w:val="single" w:sz="12" w:space="0" w:color="auto"/>
          <w:insideH w:val="single" w:sz="6" w:space="0" w:color="auto"/>
          <w:insideV w:val="single" w:sz="6" w:space="0" w:color="auto"/>
        </w:tblBorders>
        <w:tblLook w:val="01E0" w:firstRow="1" w:lastRow="1" w:firstColumn="1" w:lastColumn="1" w:noHBand="0" w:noVBand="0"/>
      </w:tblPr>
      <w:tblGrid>
        <w:gridCol w:w="1344"/>
        <w:gridCol w:w="1588"/>
        <w:gridCol w:w="1588"/>
        <w:gridCol w:w="1588"/>
        <w:gridCol w:w="1588"/>
        <w:gridCol w:w="1588"/>
      </w:tblGrid>
      <w:tr w:rsidR="007F2F33" w:rsidRPr="006C67BD" w:rsidTr="00BE1503">
        <w:trPr>
          <w:jc w:val="center"/>
        </w:trPr>
        <w:tc>
          <w:tcPr>
            <w:tcW w:w="0" w:type="auto"/>
            <w:vAlign w:val="center"/>
          </w:tcPr>
          <w:p w:rsidR="007F2F33" w:rsidRPr="006C67BD" w:rsidRDefault="007F2F33" w:rsidP="00BE1503">
            <w:pPr>
              <w:spacing w:line="0" w:lineRule="atLeast"/>
              <w:jc w:val="center"/>
              <w:rPr>
                <w:color w:val="000000"/>
                <w:szCs w:val="21"/>
              </w:rPr>
            </w:pPr>
            <w:r w:rsidRPr="006C67BD">
              <w:rPr>
                <w:color w:val="000000"/>
                <w:position w:val="-14"/>
                <w:szCs w:val="21"/>
              </w:rPr>
              <w:object w:dxaOrig="639" w:dyaOrig="380">
                <v:shape id="_x0000_i1114" type="#_x0000_t75" style="width:32.25pt;height:18.75pt" o:ole="">
                  <v:imagedata r:id="rId31" o:title=""/>
                </v:shape>
                <o:OLEObject Type="Embed" ProgID="Equation.DSMT4" ShapeID="_x0000_i1114" DrawAspect="Content" ObjectID="_1707739061" r:id="rId32"/>
              </w:object>
            </w:r>
          </w:p>
        </w:tc>
        <w:tc>
          <w:tcPr>
            <w:tcW w:w="3176" w:type="dxa"/>
            <w:gridSpan w:val="2"/>
            <w:vAlign w:val="center"/>
          </w:tcPr>
          <w:p w:rsidR="007F2F33" w:rsidRPr="006C67BD" w:rsidRDefault="007F2F33" w:rsidP="00BE1503">
            <w:pPr>
              <w:spacing w:line="0" w:lineRule="atLeast"/>
              <w:jc w:val="center"/>
              <w:rPr>
                <w:b/>
                <w:color w:val="000000"/>
                <w:szCs w:val="21"/>
              </w:rPr>
            </w:pPr>
            <w:r w:rsidRPr="006C67BD">
              <w:rPr>
                <w:b/>
                <w:color w:val="000000"/>
                <w:szCs w:val="21"/>
              </w:rPr>
              <w:t>2:1</w:t>
            </w:r>
          </w:p>
        </w:tc>
        <w:tc>
          <w:tcPr>
            <w:tcW w:w="3176" w:type="dxa"/>
            <w:gridSpan w:val="2"/>
            <w:vAlign w:val="center"/>
          </w:tcPr>
          <w:p w:rsidR="007F2F33" w:rsidRPr="006C67BD" w:rsidRDefault="007F2F33" w:rsidP="00BE1503">
            <w:pPr>
              <w:spacing w:line="0" w:lineRule="atLeast"/>
              <w:jc w:val="center"/>
              <w:rPr>
                <w:b/>
                <w:color w:val="000000"/>
                <w:szCs w:val="21"/>
              </w:rPr>
            </w:pPr>
            <w:r w:rsidRPr="006C67BD">
              <w:rPr>
                <w:b/>
                <w:color w:val="000000"/>
                <w:szCs w:val="21"/>
              </w:rPr>
              <w:t>1:3</w:t>
            </w:r>
          </w:p>
        </w:tc>
        <w:tc>
          <w:tcPr>
            <w:tcW w:w="1588" w:type="dxa"/>
            <w:vAlign w:val="center"/>
          </w:tcPr>
          <w:p w:rsidR="007F2F33" w:rsidRPr="006C67BD" w:rsidRDefault="007F2F33" w:rsidP="00BE1503">
            <w:pPr>
              <w:spacing w:line="0" w:lineRule="atLeast"/>
              <w:jc w:val="center"/>
              <w:rPr>
                <w:b/>
                <w:color w:val="000000"/>
                <w:szCs w:val="21"/>
              </w:rPr>
            </w:pPr>
            <w:r w:rsidRPr="006C67BD">
              <w:rPr>
                <w:b/>
                <w:color w:val="000000"/>
                <w:szCs w:val="21"/>
              </w:rPr>
              <w:t>2:3</w:t>
            </w:r>
          </w:p>
        </w:tc>
      </w:tr>
      <w:tr w:rsidR="007F2F33" w:rsidRPr="006C67BD" w:rsidTr="00BE1503">
        <w:trPr>
          <w:trHeight w:val="397"/>
          <w:jc w:val="center"/>
        </w:trPr>
        <w:tc>
          <w:tcPr>
            <w:tcW w:w="0" w:type="auto"/>
            <w:vAlign w:val="center"/>
          </w:tcPr>
          <w:p w:rsidR="007F2F33" w:rsidRPr="006C67BD" w:rsidRDefault="007F2F33" w:rsidP="00BE1503">
            <w:pPr>
              <w:spacing w:line="0" w:lineRule="atLeast"/>
              <w:jc w:val="center"/>
              <w:rPr>
                <w:b/>
                <w:color w:val="000000"/>
                <w:sz w:val="18"/>
                <w:szCs w:val="18"/>
              </w:rPr>
            </w:pPr>
            <w:r w:rsidRPr="006C67BD">
              <w:rPr>
                <w:b/>
                <w:sz w:val="18"/>
                <w:szCs w:val="18"/>
              </w:rPr>
              <w:t>CH1</w:t>
            </w:r>
            <w:r w:rsidRPr="006C67BD">
              <w:rPr>
                <w:b/>
                <w:sz w:val="18"/>
                <w:szCs w:val="18"/>
              </w:rPr>
              <w:t>起始相位</w:t>
            </w:r>
          </w:p>
        </w:tc>
        <w:tc>
          <w:tcPr>
            <w:tcW w:w="1588" w:type="dxa"/>
            <w:vAlign w:val="center"/>
          </w:tcPr>
          <w:p w:rsidR="007F2F33" w:rsidRPr="0057587C" w:rsidRDefault="007F2F33" w:rsidP="00BE1503">
            <w:pPr>
              <w:spacing w:line="0" w:lineRule="atLeast"/>
              <w:jc w:val="center"/>
              <w:rPr>
                <w:b/>
                <w:color w:val="000000"/>
                <w:szCs w:val="21"/>
              </w:rPr>
            </w:pPr>
            <w:r w:rsidRPr="0057587C">
              <w:rPr>
                <w:b/>
                <w:color w:val="000000"/>
                <w:szCs w:val="21"/>
              </w:rPr>
              <w:t xml:space="preserve">   </w:t>
            </w:r>
            <w:r w:rsidRPr="0057587C">
              <w:rPr>
                <w:rFonts w:hint="eastAsia"/>
                <w:b/>
                <w:color w:val="000000"/>
                <w:szCs w:val="21"/>
              </w:rPr>
              <w:t>0</w:t>
            </w:r>
            <w:r w:rsidRPr="0057587C">
              <w:rPr>
                <w:rFonts w:hint="eastAsia"/>
                <w:b/>
                <w:color w:val="000000"/>
                <w:szCs w:val="21"/>
              </w:rPr>
              <w:t>°</w:t>
            </w:r>
          </w:p>
        </w:tc>
        <w:tc>
          <w:tcPr>
            <w:tcW w:w="1588" w:type="dxa"/>
            <w:vAlign w:val="center"/>
          </w:tcPr>
          <w:p w:rsidR="007F2F33" w:rsidRPr="0057587C" w:rsidRDefault="007F2F33" w:rsidP="00BE1503">
            <w:pPr>
              <w:spacing w:line="0" w:lineRule="atLeast"/>
              <w:jc w:val="center"/>
              <w:rPr>
                <w:b/>
                <w:color w:val="000000"/>
                <w:szCs w:val="21"/>
              </w:rPr>
            </w:pPr>
            <w:r w:rsidRPr="0057587C">
              <w:rPr>
                <w:b/>
                <w:color w:val="000000"/>
                <w:szCs w:val="21"/>
              </w:rPr>
              <w:t xml:space="preserve">   </w:t>
            </w:r>
            <w:r w:rsidRPr="0057587C">
              <w:rPr>
                <w:rFonts w:hint="eastAsia"/>
                <w:b/>
                <w:color w:val="000000"/>
                <w:szCs w:val="21"/>
              </w:rPr>
              <w:t>45</w:t>
            </w:r>
            <w:r w:rsidRPr="0057587C">
              <w:rPr>
                <w:rFonts w:hint="eastAsia"/>
                <w:b/>
                <w:color w:val="000000"/>
                <w:szCs w:val="21"/>
              </w:rPr>
              <w:t>°</w:t>
            </w:r>
          </w:p>
        </w:tc>
        <w:tc>
          <w:tcPr>
            <w:tcW w:w="1588" w:type="dxa"/>
            <w:vAlign w:val="center"/>
          </w:tcPr>
          <w:p w:rsidR="007F2F33" w:rsidRPr="0057587C" w:rsidRDefault="007F2F33" w:rsidP="00BE1503">
            <w:pPr>
              <w:spacing w:line="0" w:lineRule="atLeast"/>
              <w:jc w:val="center"/>
              <w:rPr>
                <w:b/>
                <w:color w:val="000000"/>
                <w:szCs w:val="21"/>
              </w:rPr>
            </w:pPr>
            <w:r w:rsidRPr="0057587C">
              <w:rPr>
                <w:b/>
                <w:color w:val="000000"/>
                <w:szCs w:val="21"/>
              </w:rPr>
              <w:t xml:space="preserve">   </w:t>
            </w:r>
            <w:r>
              <w:rPr>
                <w:b/>
                <w:color w:val="000000"/>
                <w:szCs w:val="21"/>
              </w:rPr>
              <w:t>30</w:t>
            </w:r>
            <w:r w:rsidRPr="0057587C">
              <w:rPr>
                <w:rFonts w:hint="eastAsia"/>
                <w:b/>
                <w:color w:val="000000"/>
                <w:szCs w:val="21"/>
              </w:rPr>
              <w:t>°</w:t>
            </w:r>
          </w:p>
        </w:tc>
        <w:tc>
          <w:tcPr>
            <w:tcW w:w="1588" w:type="dxa"/>
            <w:vAlign w:val="center"/>
          </w:tcPr>
          <w:p w:rsidR="007F2F33" w:rsidRPr="0057587C" w:rsidRDefault="007F2F33" w:rsidP="00BE1503">
            <w:pPr>
              <w:spacing w:line="0" w:lineRule="atLeast"/>
              <w:jc w:val="center"/>
              <w:rPr>
                <w:b/>
                <w:color w:val="000000"/>
                <w:szCs w:val="21"/>
              </w:rPr>
            </w:pPr>
            <w:r w:rsidRPr="0057587C">
              <w:rPr>
                <w:b/>
                <w:color w:val="000000"/>
                <w:szCs w:val="21"/>
              </w:rPr>
              <w:t xml:space="preserve">   </w:t>
            </w:r>
            <w:r w:rsidRPr="0057587C">
              <w:rPr>
                <w:rFonts w:hint="eastAsia"/>
                <w:b/>
                <w:color w:val="000000"/>
                <w:szCs w:val="21"/>
              </w:rPr>
              <w:t>45</w:t>
            </w:r>
            <w:r w:rsidRPr="0057587C">
              <w:rPr>
                <w:rFonts w:hint="eastAsia"/>
                <w:b/>
                <w:color w:val="000000"/>
                <w:szCs w:val="21"/>
              </w:rPr>
              <w:t>°</w:t>
            </w:r>
          </w:p>
        </w:tc>
        <w:tc>
          <w:tcPr>
            <w:tcW w:w="1588" w:type="dxa"/>
            <w:vAlign w:val="center"/>
          </w:tcPr>
          <w:p w:rsidR="007F2F33" w:rsidRPr="0057587C" w:rsidRDefault="007F2F33" w:rsidP="00BE1503">
            <w:pPr>
              <w:spacing w:line="0" w:lineRule="atLeast"/>
              <w:jc w:val="center"/>
              <w:rPr>
                <w:b/>
                <w:color w:val="000000"/>
                <w:szCs w:val="21"/>
              </w:rPr>
            </w:pPr>
            <w:r w:rsidRPr="0057587C">
              <w:rPr>
                <w:b/>
                <w:color w:val="000000"/>
                <w:szCs w:val="21"/>
              </w:rPr>
              <w:t xml:space="preserve">   </w:t>
            </w:r>
            <w:r w:rsidRPr="0057587C">
              <w:rPr>
                <w:rFonts w:hint="eastAsia"/>
                <w:b/>
                <w:color w:val="000000"/>
                <w:szCs w:val="21"/>
              </w:rPr>
              <w:t>0</w:t>
            </w:r>
            <w:r w:rsidRPr="0057587C">
              <w:rPr>
                <w:rFonts w:hint="eastAsia"/>
                <w:b/>
                <w:color w:val="000000"/>
                <w:szCs w:val="21"/>
              </w:rPr>
              <w:t>°</w:t>
            </w:r>
          </w:p>
        </w:tc>
      </w:tr>
      <w:tr w:rsidR="007F2F33" w:rsidRPr="006C67BD" w:rsidTr="00BE1503">
        <w:trPr>
          <w:trHeight w:val="1134"/>
          <w:jc w:val="center"/>
        </w:trPr>
        <w:tc>
          <w:tcPr>
            <w:tcW w:w="0" w:type="auto"/>
            <w:vAlign w:val="center"/>
          </w:tcPr>
          <w:p w:rsidR="007F2F33" w:rsidRPr="006C67BD" w:rsidRDefault="007F2F33" w:rsidP="00BE1503">
            <w:pPr>
              <w:jc w:val="center"/>
              <w:rPr>
                <w:color w:val="000000"/>
                <w:szCs w:val="21"/>
              </w:rPr>
            </w:pPr>
            <w:r w:rsidRPr="006C67BD">
              <w:rPr>
                <w:color w:val="000000"/>
                <w:szCs w:val="21"/>
              </w:rPr>
              <w:t>李萨如</w:t>
            </w:r>
          </w:p>
          <w:p w:rsidR="007F2F33" w:rsidRPr="006C67BD" w:rsidRDefault="007F2F33" w:rsidP="00BE1503">
            <w:pPr>
              <w:jc w:val="center"/>
              <w:rPr>
                <w:color w:val="000000"/>
                <w:szCs w:val="21"/>
              </w:rPr>
            </w:pPr>
            <w:r w:rsidRPr="006C67BD">
              <w:rPr>
                <w:color w:val="000000"/>
                <w:szCs w:val="21"/>
              </w:rPr>
              <w:t>图形</w:t>
            </w:r>
          </w:p>
        </w:tc>
        <w:tc>
          <w:tcPr>
            <w:tcW w:w="1588" w:type="dxa"/>
            <w:vAlign w:val="center"/>
          </w:tcPr>
          <w:p w:rsidR="007F2F33" w:rsidRPr="006C67BD" w:rsidRDefault="007F2F33" w:rsidP="00BE1503">
            <w:pPr>
              <w:jc w:val="center"/>
              <w:rPr>
                <w:color w:val="000000"/>
                <w:szCs w:val="21"/>
              </w:rPr>
            </w:pPr>
            <w:r w:rsidRPr="006C67BD">
              <w:rPr>
                <w:noProof/>
                <w:color w:val="000000"/>
                <w:szCs w:val="21"/>
              </w:rPr>
              <w:drawing>
                <wp:inline distT="0" distB="0" distL="0" distR="0" wp14:anchorId="4D850E6D" wp14:editId="048740A5">
                  <wp:extent cx="720000" cy="7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1588" w:type="dxa"/>
            <w:vAlign w:val="center"/>
          </w:tcPr>
          <w:p w:rsidR="007F2F33" w:rsidRPr="006C67BD" w:rsidRDefault="007F2F33" w:rsidP="00BE1503">
            <w:pPr>
              <w:jc w:val="center"/>
              <w:rPr>
                <w:color w:val="000000"/>
                <w:szCs w:val="21"/>
              </w:rPr>
            </w:pPr>
            <w:r w:rsidRPr="006C67BD">
              <w:rPr>
                <w:noProof/>
                <w:color w:val="000000"/>
                <w:szCs w:val="21"/>
              </w:rPr>
              <w:drawing>
                <wp:inline distT="0" distB="0" distL="0" distR="0" wp14:anchorId="53C7B3A3" wp14:editId="2F4348CF">
                  <wp:extent cx="720000" cy="7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1588" w:type="dxa"/>
            <w:vAlign w:val="center"/>
          </w:tcPr>
          <w:p w:rsidR="007F2F33" w:rsidRPr="006C67BD" w:rsidRDefault="007F2F33" w:rsidP="00BE1503">
            <w:pPr>
              <w:jc w:val="center"/>
              <w:rPr>
                <w:color w:val="000000"/>
                <w:szCs w:val="21"/>
              </w:rPr>
            </w:pPr>
            <w:r w:rsidRPr="006C67BD">
              <w:rPr>
                <w:noProof/>
                <w:color w:val="000000"/>
                <w:szCs w:val="21"/>
              </w:rPr>
              <w:drawing>
                <wp:inline distT="0" distB="0" distL="0" distR="0" wp14:anchorId="434D09D0" wp14:editId="7D7E3784">
                  <wp:extent cx="720000" cy="72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1588" w:type="dxa"/>
            <w:vAlign w:val="center"/>
          </w:tcPr>
          <w:p w:rsidR="007F2F33" w:rsidRPr="006C67BD" w:rsidRDefault="007F2F33" w:rsidP="00BE1503">
            <w:pPr>
              <w:jc w:val="center"/>
              <w:rPr>
                <w:color w:val="000000"/>
                <w:szCs w:val="21"/>
              </w:rPr>
            </w:pPr>
            <w:r w:rsidRPr="006C67BD">
              <w:rPr>
                <w:noProof/>
                <w:color w:val="000000"/>
                <w:szCs w:val="21"/>
              </w:rPr>
              <w:drawing>
                <wp:inline distT="0" distB="0" distL="0" distR="0" wp14:anchorId="6E24C3AD" wp14:editId="1373C673">
                  <wp:extent cx="720000" cy="7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1588" w:type="dxa"/>
            <w:vAlign w:val="center"/>
          </w:tcPr>
          <w:p w:rsidR="007F2F33" w:rsidRPr="006C67BD" w:rsidRDefault="007F2F33" w:rsidP="00BE1503">
            <w:pPr>
              <w:jc w:val="center"/>
              <w:rPr>
                <w:color w:val="000000"/>
                <w:szCs w:val="21"/>
              </w:rPr>
            </w:pPr>
            <w:r w:rsidRPr="006C67BD">
              <w:rPr>
                <w:noProof/>
                <w:color w:val="000000"/>
                <w:szCs w:val="21"/>
              </w:rPr>
              <w:drawing>
                <wp:inline distT="0" distB="0" distL="0" distR="0" wp14:anchorId="5B90F454" wp14:editId="62FA3073">
                  <wp:extent cx="720000" cy="72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r>
      <w:tr w:rsidR="007F2F33" w:rsidRPr="006C67BD" w:rsidTr="00BE1503">
        <w:trPr>
          <w:jc w:val="center"/>
        </w:trPr>
        <w:tc>
          <w:tcPr>
            <w:tcW w:w="0" w:type="auto"/>
            <w:vAlign w:val="center"/>
          </w:tcPr>
          <w:p w:rsidR="007F2F33" w:rsidRPr="006C67BD" w:rsidRDefault="007F2F33" w:rsidP="00BE1503">
            <w:pPr>
              <w:spacing w:line="0" w:lineRule="atLeast"/>
              <w:jc w:val="center"/>
              <w:rPr>
                <w:color w:val="000000"/>
                <w:szCs w:val="21"/>
              </w:rPr>
            </w:pPr>
            <w:r w:rsidRPr="006C67BD">
              <w:rPr>
                <w:color w:val="000000"/>
                <w:position w:val="-12"/>
                <w:szCs w:val="21"/>
              </w:rPr>
              <w:object w:dxaOrig="340" w:dyaOrig="360">
                <v:shape id="_x0000_i1115" type="#_x0000_t75" style="width:17.25pt;height:18.75pt" o:ole="">
                  <v:imagedata r:id="rId34" o:title=""/>
                </v:shape>
                <o:OLEObject Type="Embed" ProgID="Equation.DSMT4" ShapeID="_x0000_i1115" DrawAspect="Content" ObjectID="_1707739062" r:id="rId35"/>
              </w:object>
            </w: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r>
      <w:tr w:rsidR="007F2F33" w:rsidRPr="006C67BD" w:rsidTr="00BE1503">
        <w:trPr>
          <w:jc w:val="center"/>
        </w:trPr>
        <w:tc>
          <w:tcPr>
            <w:tcW w:w="0" w:type="auto"/>
            <w:vAlign w:val="center"/>
          </w:tcPr>
          <w:p w:rsidR="007F2F33" w:rsidRPr="006C67BD" w:rsidRDefault="007F2F33" w:rsidP="00BE1503">
            <w:pPr>
              <w:spacing w:line="0" w:lineRule="atLeast"/>
              <w:jc w:val="center"/>
              <w:rPr>
                <w:color w:val="000000"/>
                <w:szCs w:val="21"/>
              </w:rPr>
            </w:pPr>
            <w:r w:rsidRPr="006C67BD">
              <w:rPr>
                <w:color w:val="000000"/>
                <w:position w:val="-14"/>
                <w:szCs w:val="21"/>
              </w:rPr>
              <w:object w:dxaOrig="340" w:dyaOrig="380">
                <v:shape id="_x0000_i1116" type="#_x0000_t75" style="width:17.25pt;height:18.75pt" o:ole="">
                  <v:imagedata r:id="rId36" o:title=""/>
                </v:shape>
                <o:OLEObject Type="Embed" ProgID="Equation.DSMT4" ShapeID="_x0000_i1116" DrawAspect="Content" ObjectID="_1707739063" r:id="rId37"/>
              </w:object>
            </w: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r>
      <w:tr w:rsidR="007F2F33" w:rsidRPr="006C67BD" w:rsidTr="00BE1503">
        <w:trPr>
          <w:jc w:val="center"/>
        </w:trPr>
        <w:tc>
          <w:tcPr>
            <w:tcW w:w="0" w:type="auto"/>
            <w:vAlign w:val="center"/>
          </w:tcPr>
          <w:p w:rsidR="007F2F33" w:rsidRPr="006C67BD" w:rsidRDefault="007F2F33" w:rsidP="00BE1503">
            <w:pPr>
              <w:spacing w:line="0" w:lineRule="atLeast"/>
              <w:jc w:val="center"/>
              <w:rPr>
                <w:color w:val="000000"/>
                <w:szCs w:val="21"/>
              </w:rPr>
            </w:pPr>
            <w:r w:rsidRPr="006C67BD">
              <w:rPr>
                <w:color w:val="000000"/>
                <w:position w:val="-14"/>
                <w:szCs w:val="21"/>
              </w:rPr>
              <w:object w:dxaOrig="1020" w:dyaOrig="400">
                <v:shape id="_x0000_i1117" type="#_x0000_t75" style="width:51pt;height:19.5pt" o:ole="">
                  <v:imagedata r:id="rId38" o:title=""/>
                </v:shape>
                <o:OLEObject Type="Embed" ProgID="Equation.DSMT4" ShapeID="_x0000_i1117" DrawAspect="Content" ObjectID="_1707739064" r:id="rId39"/>
              </w:object>
            </w:r>
          </w:p>
        </w:tc>
        <w:tc>
          <w:tcPr>
            <w:tcW w:w="3176" w:type="dxa"/>
            <w:gridSpan w:val="2"/>
            <w:vAlign w:val="center"/>
          </w:tcPr>
          <w:p w:rsidR="007F2F33" w:rsidRPr="006C67BD" w:rsidRDefault="007F2F33" w:rsidP="00BE1503">
            <w:pPr>
              <w:spacing w:line="0" w:lineRule="atLeast"/>
              <w:jc w:val="center"/>
              <w:rPr>
                <w:color w:val="000000"/>
                <w:szCs w:val="21"/>
              </w:rPr>
            </w:pPr>
          </w:p>
        </w:tc>
        <w:tc>
          <w:tcPr>
            <w:tcW w:w="3176" w:type="dxa"/>
            <w:gridSpan w:val="2"/>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r>
      <w:tr w:rsidR="007F2F33" w:rsidRPr="006C67BD" w:rsidTr="00BE1503">
        <w:trPr>
          <w:jc w:val="center"/>
        </w:trPr>
        <w:tc>
          <w:tcPr>
            <w:tcW w:w="0" w:type="auto"/>
            <w:vAlign w:val="center"/>
          </w:tcPr>
          <w:p w:rsidR="007F2F33" w:rsidRPr="006C67BD" w:rsidRDefault="007F2F33" w:rsidP="00BE1503">
            <w:pPr>
              <w:spacing w:line="0" w:lineRule="atLeast"/>
              <w:jc w:val="center"/>
              <w:rPr>
                <w:color w:val="000000"/>
                <w:szCs w:val="21"/>
              </w:rPr>
            </w:pPr>
            <w:r w:rsidRPr="006C67BD">
              <w:rPr>
                <w:color w:val="000000"/>
                <w:position w:val="-14"/>
                <w:szCs w:val="21"/>
              </w:rPr>
              <w:object w:dxaOrig="1040" w:dyaOrig="400">
                <v:shape id="_x0000_i1118" type="#_x0000_t75" style="width:52.5pt;height:19.5pt" o:ole="">
                  <v:imagedata r:id="rId40" o:title=""/>
                </v:shape>
                <o:OLEObject Type="Embed" ProgID="Equation.DSMT4" ShapeID="_x0000_i1118" DrawAspect="Content" ObjectID="_1707739065" r:id="rId41"/>
              </w:object>
            </w:r>
          </w:p>
        </w:tc>
        <w:tc>
          <w:tcPr>
            <w:tcW w:w="3176" w:type="dxa"/>
            <w:gridSpan w:val="2"/>
            <w:vAlign w:val="center"/>
          </w:tcPr>
          <w:p w:rsidR="007F2F33" w:rsidRPr="006C67BD" w:rsidRDefault="007F2F33" w:rsidP="00BE1503">
            <w:pPr>
              <w:spacing w:line="0" w:lineRule="atLeast"/>
              <w:jc w:val="center"/>
              <w:rPr>
                <w:color w:val="000000"/>
                <w:szCs w:val="21"/>
              </w:rPr>
            </w:pPr>
          </w:p>
        </w:tc>
        <w:tc>
          <w:tcPr>
            <w:tcW w:w="3176" w:type="dxa"/>
            <w:gridSpan w:val="2"/>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r>
    </w:tbl>
    <w:p w:rsidR="003A0E7A" w:rsidRPr="007F2F33" w:rsidRDefault="003A0E7A" w:rsidP="007F2F33">
      <w:bookmarkStart w:id="0" w:name="_GoBack"/>
      <w:bookmarkEnd w:id="0"/>
    </w:p>
    <w:sectPr w:rsidR="003A0E7A" w:rsidRPr="007F2F33" w:rsidSect="00B30450">
      <w:headerReference w:type="default" r:id="rId42"/>
      <w:footerReference w:type="even" r:id="rId43"/>
      <w:footerReference w:type="default" r:id="rId44"/>
      <w:pgSz w:w="11057" w:h="15366"/>
      <w:pgMar w:top="851" w:right="567" w:bottom="851" w:left="567" w:header="454" w:footer="454" w:gutter="85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5A4A" w:rsidRDefault="00E25A4A">
      <w:r>
        <w:separator/>
      </w:r>
    </w:p>
  </w:endnote>
  <w:endnote w:type="continuationSeparator" w:id="0">
    <w:p w:rsidR="00E25A4A" w:rsidRDefault="00E25A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835" w:rsidRDefault="00FC3761" w:rsidP="002B1067">
    <w:pPr>
      <w:pStyle w:val="a4"/>
      <w:framePr w:wrap="around" w:vAnchor="text" w:hAnchor="margin" w:xAlign="right" w:y="1"/>
      <w:rPr>
        <w:rStyle w:val="a6"/>
      </w:rPr>
    </w:pPr>
    <w:r>
      <w:rPr>
        <w:rStyle w:val="a6"/>
      </w:rPr>
      <w:fldChar w:fldCharType="begin"/>
    </w:r>
    <w:r w:rsidR="00E32835">
      <w:rPr>
        <w:rStyle w:val="a6"/>
      </w:rPr>
      <w:instrText xml:space="preserve">PAGE  </w:instrText>
    </w:r>
    <w:r>
      <w:rPr>
        <w:rStyle w:val="a6"/>
      </w:rPr>
      <w:fldChar w:fldCharType="end"/>
    </w:r>
  </w:p>
  <w:p w:rsidR="00E32835" w:rsidRDefault="00E32835" w:rsidP="00720C47">
    <w:pPr>
      <w:pStyle w:val="a4"/>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835" w:rsidRDefault="00FC3761" w:rsidP="002B1067">
    <w:pPr>
      <w:pStyle w:val="a4"/>
      <w:framePr w:wrap="around" w:vAnchor="text" w:hAnchor="margin" w:xAlign="right" w:y="1"/>
      <w:rPr>
        <w:rStyle w:val="a6"/>
      </w:rPr>
    </w:pPr>
    <w:r>
      <w:rPr>
        <w:rStyle w:val="a6"/>
      </w:rPr>
      <w:fldChar w:fldCharType="begin"/>
    </w:r>
    <w:r w:rsidR="00E32835">
      <w:rPr>
        <w:rStyle w:val="a6"/>
      </w:rPr>
      <w:instrText xml:space="preserve">PAGE  </w:instrText>
    </w:r>
    <w:r>
      <w:rPr>
        <w:rStyle w:val="a6"/>
      </w:rPr>
      <w:fldChar w:fldCharType="separate"/>
    </w:r>
    <w:r w:rsidR="007F2F33">
      <w:rPr>
        <w:rStyle w:val="a6"/>
        <w:noProof/>
      </w:rPr>
      <w:t>1</w:t>
    </w:r>
    <w:r>
      <w:rPr>
        <w:rStyle w:val="a6"/>
      </w:rPr>
      <w:fldChar w:fldCharType="end"/>
    </w:r>
  </w:p>
  <w:p w:rsidR="00E32835" w:rsidRDefault="00E32835" w:rsidP="003C5E1F">
    <w:pPr>
      <w:pStyle w:val="a4"/>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5A4A" w:rsidRDefault="00E25A4A">
      <w:r>
        <w:separator/>
      </w:r>
    </w:p>
  </w:footnote>
  <w:footnote w:type="continuationSeparator" w:id="0">
    <w:p w:rsidR="00E25A4A" w:rsidRDefault="00E25A4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835" w:rsidRPr="00C0207E" w:rsidRDefault="00E32835">
    <w:pPr>
      <w:pStyle w:val="a3"/>
      <w:rPr>
        <w:rFonts w:ascii="楷体_GB2312" w:eastAsia="楷体_GB2312"/>
      </w:rPr>
    </w:pPr>
    <w:r w:rsidRPr="00C0207E">
      <w:rPr>
        <w:rFonts w:ascii="楷体_GB2312" w:eastAsia="楷体_GB2312" w:hint="eastAsia"/>
      </w:rPr>
      <w:t>福建农林大学物理实验</w:t>
    </w:r>
    <w:r>
      <w:rPr>
        <w:rFonts w:ascii="楷体_GB2312" w:eastAsia="楷体_GB2312" w:hint="eastAsia"/>
      </w:rPr>
      <w:t>要求及原始数据表格</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D"/>
    <w:multiLevelType w:val="hybridMultilevel"/>
    <w:tmpl w:val="C6AADA96"/>
    <w:lvl w:ilvl="0" w:tplc="3600ED06">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B634AC9"/>
    <w:multiLevelType w:val="hybridMultilevel"/>
    <w:tmpl w:val="7DA248C8"/>
    <w:lvl w:ilvl="0" w:tplc="C10EAD5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FEF4EE5"/>
    <w:multiLevelType w:val="hybridMultilevel"/>
    <w:tmpl w:val="C6506614"/>
    <w:lvl w:ilvl="0" w:tplc="BDECC030">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17377DB"/>
    <w:multiLevelType w:val="hybridMultilevel"/>
    <w:tmpl w:val="EB5A7324"/>
    <w:lvl w:ilvl="0" w:tplc="94924102">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18E75DF"/>
    <w:multiLevelType w:val="hybridMultilevel"/>
    <w:tmpl w:val="6C068902"/>
    <w:lvl w:ilvl="0" w:tplc="8320FC6E">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3941948"/>
    <w:multiLevelType w:val="hybridMultilevel"/>
    <w:tmpl w:val="4E36F684"/>
    <w:lvl w:ilvl="0" w:tplc="E1E6B3A0">
      <w:start w:val="1"/>
      <w:numFmt w:val="decimal"/>
      <w:lvlText w:val="%1."/>
      <w:lvlJc w:val="left"/>
      <w:pPr>
        <w:tabs>
          <w:tab w:val="num" w:pos="420"/>
        </w:tabs>
        <w:ind w:left="420" w:hanging="420"/>
      </w:pPr>
      <w:rPr>
        <w:rFonts w:ascii="Times New Roman" w:hAnsi="Times New Roman" w:cs="Times New Roman" w:hint="default"/>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FEE7EC2"/>
    <w:multiLevelType w:val="hybridMultilevel"/>
    <w:tmpl w:val="1E52A34A"/>
    <w:lvl w:ilvl="0" w:tplc="BDECC030">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3F628CF"/>
    <w:multiLevelType w:val="hybridMultilevel"/>
    <w:tmpl w:val="A450FD52"/>
    <w:lvl w:ilvl="0" w:tplc="BDECC030">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FB1269C"/>
    <w:multiLevelType w:val="hybridMultilevel"/>
    <w:tmpl w:val="EDFEE378"/>
    <w:lvl w:ilvl="0" w:tplc="5F3E42B0">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3235DE4"/>
    <w:multiLevelType w:val="hybridMultilevel"/>
    <w:tmpl w:val="4A840700"/>
    <w:lvl w:ilvl="0" w:tplc="8320FC6E">
      <w:start w:val="1"/>
      <w:numFmt w:val="decimal"/>
      <w:lvlText w:val="%1."/>
      <w:lvlJc w:val="left"/>
      <w:pPr>
        <w:tabs>
          <w:tab w:val="num" w:pos="420"/>
        </w:tabs>
        <w:ind w:left="420" w:hanging="420"/>
      </w:pPr>
      <w:rPr>
        <w:rFonts w:ascii="Times New Roman" w:hAnsi="Times New Roman" w:cs="Times New Roman" w:hint="default"/>
        <w:b w:val="0"/>
      </w:rPr>
    </w:lvl>
    <w:lvl w:ilvl="1" w:tplc="0409000F">
      <w:start w:val="1"/>
      <w:numFmt w:val="decimal"/>
      <w:lvlText w:val="%2."/>
      <w:lvlJc w:val="left"/>
      <w:pPr>
        <w:tabs>
          <w:tab w:val="num" w:pos="840"/>
        </w:tabs>
        <w:ind w:left="840" w:hanging="420"/>
      </w:pPr>
      <w:rPr>
        <w:rFonts w:hint="default"/>
        <w:b w:val="0"/>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5B7495E"/>
    <w:multiLevelType w:val="hybridMultilevel"/>
    <w:tmpl w:val="D4984E12"/>
    <w:lvl w:ilvl="0" w:tplc="8320FC6E">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512C38AB"/>
    <w:multiLevelType w:val="hybridMultilevel"/>
    <w:tmpl w:val="E33646C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7C84A43"/>
    <w:multiLevelType w:val="hybridMultilevel"/>
    <w:tmpl w:val="87C4FDE8"/>
    <w:lvl w:ilvl="0" w:tplc="5F3E42B0">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5E1F20D8"/>
    <w:multiLevelType w:val="hybridMultilevel"/>
    <w:tmpl w:val="81421E9E"/>
    <w:lvl w:ilvl="0" w:tplc="F82C79F0">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34D49FF"/>
    <w:multiLevelType w:val="hybridMultilevel"/>
    <w:tmpl w:val="9402A4F0"/>
    <w:lvl w:ilvl="0" w:tplc="8320FC6E">
      <w:start w:val="1"/>
      <w:numFmt w:val="decimal"/>
      <w:lvlText w:val="%1."/>
      <w:lvlJc w:val="left"/>
      <w:pPr>
        <w:tabs>
          <w:tab w:val="num" w:pos="420"/>
        </w:tabs>
        <w:ind w:left="420" w:hanging="420"/>
      </w:pPr>
      <w:rPr>
        <w:rFonts w:ascii="Times New Roman" w:hAnsi="Times New Roman" w:cs="Times New Roman" w:hint="default"/>
        <w:b w:val="0"/>
      </w:rPr>
    </w:lvl>
    <w:lvl w:ilvl="1" w:tplc="0409000F">
      <w:start w:val="1"/>
      <w:numFmt w:val="decimal"/>
      <w:lvlText w:val="%2."/>
      <w:lvlJc w:val="left"/>
      <w:pPr>
        <w:tabs>
          <w:tab w:val="num" w:pos="840"/>
        </w:tabs>
        <w:ind w:left="840" w:hanging="420"/>
      </w:pPr>
      <w:rPr>
        <w:rFonts w:hint="default"/>
        <w:b w:val="0"/>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67A903C8"/>
    <w:multiLevelType w:val="multilevel"/>
    <w:tmpl w:val="9402A4F0"/>
    <w:lvl w:ilvl="0">
      <w:start w:val="1"/>
      <w:numFmt w:val="decimal"/>
      <w:lvlText w:val="%1."/>
      <w:lvlJc w:val="left"/>
      <w:pPr>
        <w:tabs>
          <w:tab w:val="num" w:pos="420"/>
        </w:tabs>
        <w:ind w:left="420" w:hanging="420"/>
      </w:pPr>
      <w:rPr>
        <w:rFonts w:ascii="Times New Roman" w:hAnsi="Times New Roman" w:cs="Times New Roman" w:hint="default"/>
        <w:b w:val="0"/>
      </w:rPr>
    </w:lvl>
    <w:lvl w:ilvl="1">
      <w:start w:val="1"/>
      <w:numFmt w:val="decimal"/>
      <w:lvlText w:val="%2."/>
      <w:lvlJc w:val="left"/>
      <w:pPr>
        <w:tabs>
          <w:tab w:val="num" w:pos="840"/>
        </w:tabs>
        <w:ind w:left="840" w:hanging="420"/>
      </w:pPr>
      <w:rPr>
        <w:rFonts w:hint="default"/>
        <w:b w:val="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70512FB1"/>
    <w:multiLevelType w:val="hybridMultilevel"/>
    <w:tmpl w:val="F97A6974"/>
    <w:lvl w:ilvl="0" w:tplc="E1E6B3A0">
      <w:start w:val="1"/>
      <w:numFmt w:val="decimal"/>
      <w:lvlText w:val="%1."/>
      <w:lvlJc w:val="left"/>
      <w:pPr>
        <w:tabs>
          <w:tab w:val="num" w:pos="420"/>
        </w:tabs>
        <w:ind w:left="420" w:hanging="420"/>
      </w:pPr>
      <w:rPr>
        <w:rFonts w:ascii="Times New Roman" w:hAnsi="Times New Roman" w:cs="Times New Roman" w:hint="default"/>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7AA02A0C"/>
    <w:multiLevelType w:val="multilevel"/>
    <w:tmpl w:val="87C4FDE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7BD90F59"/>
    <w:multiLevelType w:val="hybridMultilevel"/>
    <w:tmpl w:val="DB26F18E"/>
    <w:lvl w:ilvl="0" w:tplc="5F3E42B0">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7F7E4DAF"/>
    <w:multiLevelType w:val="hybridMultilevel"/>
    <w:tmpl w:val="DD0EE0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E11F73"/>
    <w:multiLevelType w:val="multilevel"/>
    <w:tmpl w:val="4A840700"/>
    <w:lvl w:ilvl="0">
      <w:start w:val="1"/>
      <w:numFmt w:val="decimal"/>
      <w:lvlText w:val="%1."/>
      <w:lvlJc w:val="left"/>
      <w:pPr>
        <w:tabs>
          <w:tab w:val="num" w:pos="420"/>
        </w:tabs>
        <w:ind w:left="420" w:hanging="420"/>
      </w:pPr>
      <w:rPr>
        <w:rFonts w:ascii="Times New Roman" w:hAnsi="Times New Roman" w:cs="Times New Roman" w:hint="default"/>
        <w:b w:val="0"/>
      </w:rPr>
    </w:lvl>
    <w:lvl w:ilvl="1">
      <w:start w:val="1"/>
      <w:numFmt w:val="decimal"/>
      <w:lvlText w:val="%2."/>
      <w:lvlJc w:val="left"/>
      <w:pPr>
        <w:tabs>
          <w:tab w:val="num" w:pos="840"/>
        </w:tabs>
        <w:ind w:left="840" w:hanging="420"/>
      </w:pPr>
      <w:rPr>
        <w:rFonts w:hint="default"/>
        <w:b w:val="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6"/>
  </w:num>
  <w:num w:numId="2">
    <w:abstractNumId w:val="18"/>
  </w:num>
  <w:num w:numId="3">
    <w:abstractNumId w:val="8"/>
  </w:num>
  <w:num w:numId="4">
    <w:abstractNumId w:val="0"/>
  </w:num>
  <w:num w:numId="5">
    <w:abstractNumId w:val="13"/>
  </w:num>
  <w:num w:numId="6">
    <w:abstractNumId w:val="14"/>
  </w:num>
  <w:num w:numId="7">
    <w:abstractNumId w:val="3"/>
  </w:num>
  <w:num w:numId="8">
    <w:abstractNumId w:val="4"/>
  </w:num>
  <w:num w:numId="9">
    <w:abstractNumId w:val="6"/>
  </w:num>
  <w:num w:numId="10">
    <w:abstractNumId w:val="15"/>
  </w:num>
  <w:num w:numId="11">
    <w:abstractNumId w:val="9"/>
  </w:num>
  <w:num w:numId="12">
    <w:abstractNumId w:val="20"/>
  </w:num>
  <w:num w:numId="13">
    <w:abstractNumId w:val="10"/>
  </w:num>
  <w:num w:numId="14">
    <w:abstractNumId w:val="12"/>
  </w:num>
  <w:num w:numId="15">
    <w:abstractNumId w:val="17"/>
  </w:num>
  <w:num w:numId="16">
    <w:abstractNumId w:val="2"/>
  </w:num>
  <w:num w:numId="17">
    <w:abstractNumId w:val="11"/>
  </w:num>
  <w:num w:numId="18">
    <w:abstractNumId w:val="7"/>
  </w:num>
  <w:num w:numId="19">
    <w:abstractNumId w:val="5"/>
  </w:num>
  <w:num w:numId="20">
    <w:abstractNumId w:val="1"/>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0207E"/>
    <w:rsid w:val="00000CCA"/>
    <w:rsid w:val="00011B2B"/>
    <w:rsid w:val="0001445C"/>
    <w:rsid w:val="00034250"/>
    <w:rsid w:val="00034E74"/>
    <w:rsid w:val="00043C63"/>
    <w:rsid w:val="00062675"/>
    <w:rsid w:val="0006496F"/>
    <w:rsid w:val="00066025"/>
    <w:rsid w:val="000749BF"/>
    <w:rsid w:val="000B3B93"/>
    <w:rsid w:val="000C09A8"/>
    <w:rsid w:val="000C1659"/>
    <w:rsid w:val="000E045D"/>
    <w:rsid w:val="000E49B2"/>
    <w:rsid w:val="00106C69"/>
    <w:rsid w:val="001071BE"/>
    <w:rsid w:val="0012172F"/>
    <w:rsid w:val="00133826"/>
    <w:rsid w:val="001354DF"/>
    <w:rsid w:val="0014220B"/>
    <w:rsid w:val="00144A95"/>
    <w:rsid w:val="001655A9"/>
    <w:rsid w:val="00171C4C"/>
    <w:rsid w:val="00176493"/>
    <w:rsid w:val="00176BBD"/>
    <w:rsid w:val="001A0B03"/>
    <w:rsid w:val="001A11F0"/>
    <w:rsid w:val="001C1AEF"/>
    <w:rsid w:val="001D1845"/>
    <w:rsid w:val="001D2851"/>
    <w:rsid w:val="001E0F51"/>
    <w:rsid w:val="001E5718"/>
    <w:rsid w:val="001F22DC"/>
    <w:rsid w:val="00202411"/>
    <w:rsid w:val="0020621C"/>
    <w:rsid w:val="00213C51"/>
    <w:rsid w:val="00215D46"/>
    <w:rsid w:val="00216F29"/>
    <w:rsid w:val="00225532"/>
    <w:rsid w:val="00241E54"/>
    <w:rsid w:val="00255BF3"/>
    <w:rsid w:val="00275A23"/>
    <w:rsid w:val="0028386B"/>
    <w:rsid w:val="0029368F"/>
    <w:rsid w:val="002A37CA"/>
    <w:rsid w:val="002B1067"/>
    <w:rsid w:val="002C74E5"/>
    <w:rsid w:val="002D3EAA"/>
    <w:rsid w:val="002D54EB"/>
    <w:rsid w:val="002D7BE3"/>
    <w:rsid w:val="002E25C1"/>
    <w:rsid w:val="003234B1"/>
    <w:rsid w:val="00332DBA"/>
    <w:rsid w:val="0033367F"/>
    <w:rsid w:val="00347477"/>
    <w:rsid w:val="00353ED3"/>
    <w:rsid w:val="00357C10"/>
    <w:rsid w:val="003609E8"/>
    <w:rsid w:val="00360EA0"/>
    <w:rsid w:val="003628B6"/>
    <w:rsid w:val="00387B2B"/>
    <w:rsid w:val="00397A77"/>
    <w:rsid w:val="003A0E7A"/>
    <w:rsid w:val="003A1CD7"/>
    <w:rsid w:val="003C114C"/>
    <w:rsid w:val="003C21B2"/>
    <w:rsid w:val="003C5E1F"/>
    <w:rsid w:val="003D2124"/>
    <w:rsid w:val="003E0EC8"/>
    <w:rsid w:val="003E101B"/>
    <w:rsid w:val="003E5C69"/>
    <w:rsid w:val="003F0060"/>
    <w:rsid w:val="003F1A7E"/>
    <w:rsid w:val="003F51CB"/>
    <w:rsid w:val="004078DE"/>
    <w:rsid w:val="00420DCB"/>
    <w:rsid w:val="00424D52"/>
    <w:rsid w:val="00430BB2"/>
    <w:rsid w:val="00431458"/>
    <w:rsid w:val="00440765"/>
    <w:rsid w:val="00450645"/>
    <w:rsid w:val="004B21EA"/>
    <w:rsid w:val="004B5D26"/>
    <w:rsid w:val="004C01B2"/>
    <w:rsid w:val="004E0BD2"/>
    <w:rsid w:val="004E3827"/>
    <w:rsid w:val="004F7610"/>
    <w:rsid w:val="005017E9"/>
    <w:rsid w:val="005033F6"/>
    <w:rsid w:val="00503F99"/>
    <w:rsid w:val="00504FCA"/>
    <w:rsid w:val="00517D65"/>
    <w:rsid w:val="0052227B"/>
    <w:rsid w:val="00522770"/>
    <w:rsid w:val="00524715"/>
    <w:rsid w:val="005346A4"/>
    <w:rsid w:val="00574F56"/>
    <w:rsid w:val="005821F2"/>
    <w:rsid w:val="005843AF"/>
    <w:rsid w:val="005908D8"/>
    <w:rsid w:val="005914E8"/>
    <w:rsid w:val="005965BB"/>
    <w:rsid w:val="005A12AD"/>
    <w:rsid w:val="005A1974"/>
    <w:rsid w:val="005D6CEA"/>
    <w:rsid w:val="005D7A1A"/>
    <w:rsid w:val="005E1CC3"/>
    <w:rsid w:val="005E3514"/>
    <w:rsid w:val="005E6240"/>
    <w:rsid w:val="00601D6A"/>
    <w:rsid w:val="00607476"/>
    <w:rsid w:val="0062040C"/>
    <w:rsid w:val="00620CF5"/>
    <w:rsid w:val="00632A2D"/>
    <w:rsid w:val="00647505"/>
    <w:rsid w:val="00653BA5"/>
    <w:rsid w:val="006703D1"/>
    <w:rsid w:val="006957F5"/>
    <w:rsid w:val="006A318A"/>
    <w:rsid w:val="006B2580"/>
    <w:rsid w:val="006B34C9"/>
    <w:rsid w:val="006E34F6"/>
    <w:rsid w:val="00707D28"/>
    <w:rsid w:val="00716300"/>
    <w:rsid w:val="00720C47"/>
    <w:rsid w:val="007241B7"/>
    <w:rsid w:val="0073395F"/>
    <w:rsid w:val="00740913"/>
    <w:rsid w:val="00742C4F"/>
    <w:rsid w:val="00746746"/>
    <w:rsid w:val="00755BBA"/>
    <w:rsid w:val="0078017B"/>
    <w:rsid w:val="00786CBA"/>
    <w:rsid w:val="007A1F8F"/>
    <w:rsid w:val="007A3902"/>
    <w:rsid w:val="007B1F1E"/>
    <w:rsid w:val="007C6334"/>
    <w:rsid w:val="007D4880"/>
    <w:rsid w:val="007F109F"/>
    <w:rsid w:val="007F2F33"/>
    <w:rsid w:val="00813034"/>
    <w:rsid w:val="00815208"/>
    <w:rsid w:val="008555BC"/>
    <w:rsid w:val="00871271"/>
    <w:rsid w:val="00871B0B"/>
    <w:rsid w:val="00894193"/>
    <w:rsid w:val="008B1507"/>
    <w:rsid w:val="008D20A9"/>
    <w:rsid w:val="008D62B1"/>
    <w:rsid w:val="008D6BB3"/>
    <w:rsid w:val="008D6D49"/>
    <w:rsid w:val="008D6E07"/>
    <w:rsid w:val="008F1348"/>
    <w:rsid w:val="0090548B"/>
    <w:rsid w:val="0091475A"/>
    <w:rsid w:val="0091693C"/>
    <w:rsid w:val="00960A08"/>
    <w:rsid w:val="00991763"/>
    <w:rsid w:val="00993F43"/>
    <w:rsid w:val="009A1378"/>
    <w:rsid w:val="009B6484"/>
    <w:rsid w:val="009C13CB"/>
    <w:rsid w:val="009C2511"/>
    <w:rsid w:val="009C4E16"/>
    <w:rsid w:val="009C5291"/>
    <w:rsid w:val="009E7BA1"/>
    <w:rsid w:val="009F0103"/>
    <w:rsid w:val="00A05359"/>
    <w:rsid w:val="00A2025B"/>
    <w:rsid w:val="00A24823"/>
    <w:rsid w:val="00A53A15"/>
    <w:rsid w:val="00A626AF"/>
    <w:rsid w:val="00A871E3"/>
    <w:rsid w:val="00A87D2D"/>
    <w:rsid w:val="00A905DB"/>
    <w:rsid w:val="00A92320"/>
    <w:rsid w:val="00AA1AE8"/>
    <w:rsid w:val="00AB7D49"/>
    <w:rsid w:val="00AD7D41"/>
    <w:rsid w:val="00AE0D2C"/>
    <w:rsid w:val="00AE6DAE"/>
    <w:rsid w:val="00AF4C54"/>
    <w:rsid w:val="00AF5AEE"/>
    <w:rsid w:val="00B029DD"/>
    <w:rsid w:val="00B26D52"/>
    <w:rsid w:val="00B30450"/>
    <w:rsid w:val="00B52CF9"/>
    <w:rsid w:val="00B53743"/>
    <w:rsid w:val="00B65C25"/>
    <w:rsid w:val="00B67A24"/>
    <w:rsid w:val="00B74F07"/>
    <w:rsid w:val="00B80041"/>
    <w:rsid w:val="00B96AE9"/>
    <w:rsid w:val="00BA3BA8"/>
    <w:rsid w:val="00BB5CDE"/>
    <w:rsid w:val="00BC0AB4"/>
    <w:rsid w:val="00BD1FEE"/>
    <w:rsid w:val="00BD500E"/>
    <w:rsid w:val="00BD7A3A"/>
    <w:rsid w:val="00BE103A"/>
    <w:rsid w:val="00BE1929"/>
    <w:rsid w:val="00C0207E"/>
    <w:rsid w:val="00C14570"/>
    <w:rsid w:val="00C336C0"/>
    <w:rsid w:val="00C43D32"/>
    <w:rsid w:val="00C576B7"/>
    <w:rsid w:val="00C6014B"/>
    <w:rsid w:val="00C64795"/>
    <w:rsid w:val="00C6634A"/>
    <w:rsid w:val="00C70B32"/>
    <w:rsid w:val="00C72D47"/>
    <w:rsid w:val="00C77DFF"/>
    <w:rsid w:val="00CA4033"/>
    <w:rsid w:val="00CB4836"/>
    <w:rsid w:val="00CD48B3"/>
    <w:rsid w:val="00CF3568"/>
    <w:rsid w:val="00D11E1D"/>
    <w:rsid w:val="00D45D79"/>
    <w:rsid w:val="00D46673"/>
    <w:rsid w:val="00D47734"/>
    <w:rsid w:val="00D50CF2"/>
    <w:rsid w:val="00D515D3"/>
    <w:rsid w:val="00D517C6"/>
    <w:rsid w:val="00D5489C"/>
    <w:rsid w:val="00D56BE0"/>
    <w:rsid w:val="00D66750"/>
    <w:rsid w:val="00D678E2"/>
    <w:rsid w:val="00D77727"/>
    <w:rsid w:val="00DA19AE"/>
    <w:rsid w:val="00DA75AE"/>
    <w:rsid w:val="00DB2E64"/>
    <w:rsid w:val="00DB3A5F"/>
    <w:rsid w:val="00DC3781"/>
    <w:rsid w:val="00DC7C0E"/>
    <w:rsid w:val="00DD66BA"/>
    <w:rsid w:val="00DD69B3"/>
    <w:rsid w:val="00DF0AE2"/>
    <w:rsid w:val="00DF320C"/>
    <w:rsid w:val="00DF33CE"/>
    <w:rsid w:val="00E04B84"/>
    <w:rsid w:val="00E133A6"/>
    <w:rsid w:val="00E138B1"/>
    <w:rsid w:val="00E25A4A"/>
    <w:rsid w:val="00E32835"/>
    <w:rsid w:val="00E35538"/>
    <w:rsid w:val="00E535C2"/>
    <w:rsid w:val="00E7161F"/>
    <w:rsid w:val="00E72114"/>
    <w:rsid w:val="00E81B68"/>
    <w:rsid w:val="00E9065B"/>
    <w:rsid w:val="00E9619C"/>
    <w:rsid w:val="00EA5547"/>
    <w:rsid w:val="00EA726F"/>
    <w:rsid w:val="00ED6062"/>
    <w:rsid w:val="00EE0AFB"/>
    <w:rsid w:val="00EE1403"/>
    <w:rsid w:val="00EE4F31"/>
    <w:rsid w:val="00F04627"/>
    <w:rsid w:val="00F06809"/>
    <w:rsid w:val="00F1288F"/>
    <w:rsid w:val="00F24F53"/>
    <w:rsid w:val="00F32D96"/>
    <w:rsid w:val="00F4106A"/>
    <w:rsid w:val="00F4520B"/>
    <w:rsid w:val="00F515D7"/>
    <w:rsid w:val="00F54D4B"/>
    <w:rsid w:val="00F63D4E"/>
    <w:rsid w:val="00F7332E"/>
    <w:rsid w:val="00F74BC6"/>
    <w:rsid w:val="00F7747F"/>
    <w:rsid w:val="00FA0DCA"/>
    <w:rsid w:val="00FB58D2"/>
    <w:rsid w:val="00FC3761"/>
    <w:rsid w:val="00FD0A4E"/>
    <w:rsid w:val="00FD7217"/>
    <w:rsid w:val="00FF47D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167"/>
        <o:r id="V:Rule2" type="connector" idref="#_x0000_s1170"/>
      </o:rules>
    </o:shapelayout>
  </w:shapeDefaults>
  <w:decimalSymbol w:val="."/>
  <w:listSeparator w:val=","/>
  <w15:docId w15:val="{A6F40FDC-97E5-4F11-9DA6-B6B29CFB43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66BA"/>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C0207E"/>
    <w:pPr>
      <w:pBdr>
        <w:bottom w:val="single" w:sz="6" w:space="1" w:color="auto"/>
      </w:pBdr>
      <w:tabs>
        <w:tab w:val="center" w:pos="4153"/>
        <w:tab w:val="right" w:pos="8306"/>
      </w:tabs>
      <w:snapToGrid w:val="0"/>
      <w:jc w:val="center"/>
    </w:pPr>
    <w:rPr>
      <w:sz w:val="18"/>
      <w:szCs w:val="18"/>
    </w:rPr>
  </w:style>
  <w:style w:type="paragraph" w:styleId="a4">
    <w:name w:val="footer"/>
    <w:basedOn w:val="a"/>
    <w:rsid w:val="00C0207E"/>
    <w:pPr>
      <w:tabs>
        <w:tab w:val="center" w:pos="4153"/>
        <w:tab w:val="right" w:pos="8306"/>
      </w:tabs>
      <w:snapToGrid w:val="0"/>
      <w:jc w:val="left"/>
    </w:pPr>
    <w:rPr>
      <w:sz w:val="18"/>
      <w:szCs w:val="18"/>
    </w:rPr>
  </w:style>
  <w:style w:type="table" w:styleId="a5">
    <w:name w:val="Table Grid"/>
    <w:basedOn w:val="a1"/>
    <w:rsid w:val="00B8004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age number"/>
    <w:basedOn w:val="a0"/>
    <w:rsid w:val="00720C47"/>
  </w:style>
  <w:style w:type="paragraph" w:styleId="a7">
    <w:name w:val="List Paragraph"/>
    <w:basedOn w:val="a"/>
    <w:uiPriority w:val="34"/>
    <w:qFormat/>
    <w:rsid w:val="00CF356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image" Target="media/image9.emf"/><Relationship Id="rId39" Type="http://schemas.openxmlformats.org/officeDocument/2006/relationships/oleObject" Target="embeddings/oleObject13.bin"/><Relationship Id="rId21" Type="http://schemas.openxmlformats.org/officeDocument/2006/relationships/oleObject" Target="embeddings/oleObject8.bin"/><Relationship Id="rId34" Type="http://schemas.openxmlformats.org/officeDocument/2006/relationships/image" Target="media/image16.wmf"/><Relationship Id="rId42" Type="http://schemas.openxmlformats.org/officeDocument/2006/relationships/header" Target="header1.xml"/><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8.wmf"/><Relationship Id="rId32" Type="http://schemas.openxmlformats.org/officeDocument/2006/relationships/oleObject" Target="embeddings/oleObject10.bin"/><Relationship Id="rId37" Type="http://schemas.openxmlformats.org/officeDocument/2006/relationships/oleObject" Target="embeddings/oleObject12.bin"/><Relationship Id="rId40" Type="http://schemas.openxmlformats.org/officeDocument/2006/relationships/image" Target="media/image19.wmf"/><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Microsoft_Visio_2003-2010___1.vsd"/><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oleObject" Target="embeddings/oleObject1.bin"/><Relationship Id="rId19" Type="http://schemas.openxmlformats.org/officeDocument/2006/relationships/oleObject" Target="embeddings/oleObject7.bin"/><Relationship Id="rId31" Type="http://schemas.openxmlformats.org/officeDocument/2006/relationships/image" Target="media/image14.wmf"/><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footer" Target="footer1.xml"/><Relationship Id="rId8" Type="http://schemas.openxmlformats.org/officeDocument/2006/relationships/oleObject" Target="embeddings/Microsoft_Visio_2003-2010___.vsd"/><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5.emf"/><Relationship Id="rId38" Type="http://schemas.openxmlformats.org/officeDocument/2006/relationships/image" Target="media/image18.wmf"/><Relationship Id="rId46" Type="http://schemas.openxmlformats.org/officeDocument/2006/relationships/theme" Target="theme/theme1.xml"/><Relationship Id="rId20" Type="http://schemas.openxmlformats.org/officeDocument/2006/relationships/image" Target="media/image6.wmf"/><Relationship Id="rId41"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6</TotalTime>
  <Pages>2</Pages>
  <Words>286</Words>
  <Characters>1636</Characters>
  <Application>Microsoft Office Word</Application>
  <DocSecurity>0</DocSecurity>
  <Lines>13</Lines>
  <Paragraphs>3</Paragraphs>
  <ScaleCrop>false</ScaleCrop>
  <Company>CHINA</Company>
  <LinksUpToDate>false</LinksUpToDate>
  <CharactersWithSpaces>1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物理实验要求及数据表格_实验01 长度测量</dc:title>
  <dc:creator>邱祖强</dc:creator>
  <cp:lastModifiedBy>Windows 用户</cp:lastModifiedBy>
  <cp:revision>10</cp:revision>
  <cp:lastPrinted>2019-04-03T03:45:00Z</cp:lastPrinted>
  <dcterms:created xsi:type="dcterms:W3CDTF">2014-09-04T04:16:00Z</dcterms:created>
  <dcterms:modified xsi:type="dcterms:W3CDTF">2022-03-02T07:10:00Z</dcterms:modified>
</cp:coreProperties>
</file>